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68A4" w:rsidRDefault="006E0468" w:rsidP="006E0468">
      <w:pPr>
        <w:pStyle w:val="a3"/>
        <w:rPr>
          <w:rFonts w:ascii="Times New Roman" w:hAnsi="Times New Roman" w:cs="Times New Roman"/>
        </w:rPr>
      </w:pPr>
      <w:r w:rsidRPr="006E0468">
        <w:rPr>
          <w:rFonts w:ascii="Times New Roman" w:hAnsi="Times New Roman" w:cs="Times New Roman"/>
        </w:rPr>
        <w:t>Apache Thrift</w:t>
      </w:r>
    </w:p>
    <w:p w:rsidR="006E0468" w:rsidRPr="006E0468" w:rsidRDefault="006E0468" w:rsidP="006E0468">
      <w:pPr>
        <w:rPr>
          <w:rFonts w:ascii="Times New Roman" w:hAnsi="Times New Roman" w:cs="Times New Roman"/>
        </w:rPr>
      </w:pPr>
    </w:p>
    <w:p w:rsidR="006E0468" w:rsidRPr="008630DA" w:rsidRDefault="006E0468" w:rsidP="00085A5F">
      <w:pPr>
        <w:ind w:firstLine="420"/>
        <w:rPr>
          <w:rFonts w:ascii="Times New Roman" w:hAnsi="Times New Roman" w:cs="Times New Roman"/>
        </w:rPr>
      </w:pPr>
      <w:r w:rsidRPr="008630DA">
        <w:rPr>
          <w:rFonts w:ascii="Times New Roman" w:hAnsi="Times New Roman" w:cs="Times New Roman"/>
        </w:rPr>
        <w:t>Apache Thrift</w:t>
      </w:r>
      <w:r w:rsidRPr="008630DA">
        <w:rPr>
          <w:rFonts w:ascii="Times New Roman" w:hAnsi="Times New Roman" w:cs="Times New Roman"/>
        </w:rPr>
        <w:t>是</w:t>
      </w:r>
      <w:r w:rsidRPr="008630DA">
        <w:rPr>
          <w:rFonts w:ascii="Times New Roman" w:hAnsi="Times New Roman" w:cs="Times New Roman"/>
        </w:rPr>
        <w:t>Facebook</w:t>
      </w:r>
      <w:r w:rsidRPr="008630DA">
        <w:rPr>
          <w:rFonts w:ascii="Times New Roman" w:hAnsi="Times New Roman" w:cs="Times New Roman"/>
        </w:rPr>
        <w:t>的一个开源项目，主要是一个跨语言的服务开发框架</w:t>
      </w:r>
      <w:r w:rsidR="008630DA">
        <w:rPr>
          <w:rFonts w:ascii="Times New Roman" w:hAnsi="Times New Roman" w:cs="Times New Roman" w:hint="eastAsia"/>
        </w:rPr>
        <w:t>。它有一个代码生成器来对它所定义的</w:t>
      </w:r>
      <w:r w:rsidR="008630DA">
        <w:rPr>
          <w:rFonts w:ascii="Times New Roman" w:hAnsi="Times New Roman" w:cs="Times New Roman" w:hint="eastAsia"/>
        </w:rPr>
        <w:t>IDL</w:t>
      </w:r>
      <w:r w:rsidR="008630DA">
        <w:rPr>
          <w:rFonts w:ascii="Times New Roman" w:hAnsi="Times New Roman" w:cs="Times New Roman" w:hint="eastAsia"/>
        </w:rPr>
        <w:t>定义文件自动生成服务代码框架。</w:t>
      </w:r>
      <w:r w:rsidR="00535309">
        <w:rPr>
          <w:rFonts w:ascii="Times New Roman" w:hAnsi="Times New Roman" w:cs="Times New Roman" w:hint="eastAsia"/>
        </w:rPr>
        <w:t>用户只要在其之前进行开发就行，对于底层的</w:t>
      </w:r>
      <w:r w:rsidR="00535309">
        <w:rPr>
          <w:rFonts w:ascii="Times New Roman" w:hAnsi="Times New Roman" w:cs="Times New Roman" w:hint="eastAsia"/>
        </w:rPr>
        <w:t>RPC</w:t>
      </w:r>
      <w:r w:rsidR="00535309">
        <w:rPr>
          <w:rFonts w:ascii="Times New Roman" w:hAnsi="Times New Roman" w:cs="Times New Roman" w:hint="eastAsia"/>
        </w:rPr>
        <w:t>通信等都是透明的。目前支持的语言有</w:t>
      </w:r>
      <w:r w:rsidR="00535309">
        <w:rPr>
          <w:rFonts w:ascii="Times New Roman" w:hAnsi="Times New Roman" w:cs="Times New Roman" w:hint="eastAsia"/>
        </w:rPr>
        <w:t>C++</w:t>
      </w:r>
      <w:r w:rsidR="00535309">
        <w:rPr>
          <w:rFonts w:ascii="Times New Roman" w:hAnsi="Times New Roman" w:cs="Times New Roman" w:hint="eastAsia"/>
        </w:rPr>
        <w:t>、</w:t>
      </w:r>
      <w:r w:rsidR="00535309">
        <w:rPr>
          <w:rFonts w:ascii="Times New Roman" w:hAnsi="Times New Roman" w:cs="Times New Roman" w:hint="eastAsia"/>
        </w:rPr>
        <w:t>Java</w:t>
      </w:r>
      <w:r w:rsidR="00535309">
        <w:rPr>
          <w:rFonts w:ascii="Times New Roman" w:hAnsi="Times New Roman" w:cs="Times New Roman" w:hint="eastAsia"/>
        </w:rPr>
        <w:t>、</w:t>
      </w:r>
      <w:r w:rsidR="00535309">
        <w:rPr>
          <w:rFonts w:ascii="Times New Roman" w:hAnsi="Times New Roman" w:cs="Times New Roman" w:hint="eastAsia"/>
        </w:rPr>
        <w:t>Python</w:t>
      </w:r>
      <w:r w:rsidR="00535309">
        <w:rPr>
          <w:rFonts w:ascii="Times New Roman" w:hAnsi="Times New Roman" w:cs="Times New Roman" w:hint="eastAsia"/>
        </w:rPr>
        <w:t>、</w:t>
      </w:r>
      <w:r w:rsidR="00535309">
        <w:rPr>
          <w:rFonts w:ascii="Times New Roman" w:hAnsi="Times New Roman" w:cs="Times New Roman" w:hint="eastAsia"/>
        </w:rPr>
        <w:t>Ruby</w:t>
      </w:r>
      <w:r w:rsidR="00535309">
        <w:rPr>
          <w:rFonts w:ascii="Times New Roman" w:hAnsi="Times New Roman" w:cs="Times New Roman" w:hint="eastAsia"/>
        </w:rPr>
        <w:t>、</w:t>
      </w:r>
      <w:r w:rsidR="00535309">
        <w:rPr>
          <w:rFonts w:ascii="Times New Roman" w:hAnsi="Times New Roman" w:cs="Times New Roman" w:hint="eastAsia"/>
        </w:rPr>
        <w:t>Erlang</w:t>
      </w:r>
      <w:r w:rsidR="00535309">
        <w:rPr>
          <w:rFonts w:ascii="Times New Roman" w:hAnsi="Times New Roman" w:cs="Times New Roman" w:hint="eastAsia"/>
        </w:rPr>
        <w:t>等。</w:t>
      </w:r>
    </w:p>
    <w:p w:rsidR="006E0468" w:rsidRPr="004A3F26" w:rsidRDefault="004A3F26" w:rsidP="004A3F26">
      <w:pPr>
        <w:pStyle w:val="1"/>
        <w:rPr>
          <w:rFonts w:ascii="Times New Roman" w:hAnsi="Times New Roman" w:cs="Times New Roman"/>
          <w:sz w:val="28"/>
          <w:szCs w:val="28"/>
        </w:rPr>
      </w:pPr>
      <w:r w:rsidRPr="004A3F26">
        <w:rPr>
          <w:rFonts w:ascii="Times New Roman" w:hAnsi="Times New Roman" w:cs="Times New Roman"/>
          <w:sz w:val="28"/>
          <w:szCs w:val="28"/>
        </w:rPr>
        <w:t>1.</w:t>
      </w:r>
      <w:r w:rsidR="00186DE4" w:rsidRPr="004A3F26">
        <w:rPr>
          <w:rFonts w:ascii="Times New Roman" w:hAnsi="Times New Roman" w:cs="Times New Roman"/>
          <w:sz w:val="28"/>
          <w:szCs w:val="28"/>
        </w:rPr>
        <w:t>下载和安装</w:t>
      </w:r>
    </w:p>
    <w:p w:rsidR="000527CC" w:rsidRDefault="00CE361D" w:rsidP="000527C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#</w:t>
      </w:r>
      <w:r w:rsidR="000527CC" w:rsidRPr="000527C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w</w:t>
      </w:r>
      <w:r w:rsidR="000527CC" w:rsidRPr="000527C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get </w:t>
      </w:r>
      <w:hyperlink r:id="rId6" w:history="1">
        <w:r w:rsidR="000527CC" w:rsidRPr="00847B23">
          <w:rPr>
            <w:rStyle w:val="a4"/>
            <w:rFonts w:eastAsia="宋体"/>
            <w:i/>
            <w:kern w:val="0"/>
            <w:szCs w:val="21"/>
            <w:bdr w:val="none" w:sz="0" w:space="0" w:color="auto" w:frame="1"/>
          </w:rPr>
          <w:t>http://mirrors.shuosc.org/apache/thrift/0.11.0/thrift-0.11.0.tar.gz</w:t>
        </w:r>
      </w:hyperlink>
    </w:p>
    <w:p w:rsidR="000527CC" w:rsidRDefault="00CE361D" w:rsidP="000527C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#</w:t>
      </w:r>
      <w:r w:rsidR="000527C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tar </w:t>
      </w:r>
      <w:r w:rsidR="000527C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–</w:t>
      </w:r>
      <w:r w:rsidR="000527C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xzvf </w:t>
      </w:r>
      <w:r w:rsidR="000527CC" w:rsidRPr="000527C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hrift-0.11.0.tar.gz</w:t>
      </w:r>
    </w:p>
    <w:p w:rsidR="000527CC" w:rsidRDefault="000527CC" w:rsidP="000527C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//</w:t>
      </w:r>
      <w:r>
        <w:rPr>
          <w:rFonts w:ascii="Times New Roman" w:hAnsi="Times New Roman" w:cs="Times New Roman" w:hint="eastAsia"/>
        </w:rPr>
        <w:t>编译和安装</w:t>
      </w:r>
    </w:p>
    <w:p w:rsidR="000527CC" w:rsidRPr="00701111" w:rsidRDefault="00470124" w:rsidP="000527C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#</w:t>
      </w:r>
      <w:r w:rsidR="00701111" w:rsidRPr="0070111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./configure</w:t>
      </w:r>
    </w:p>
    <w:p w:rsidR="00701111" w:rsidRPr="00701111" w:rsidRDefault="00470124" w:rsidP="000527C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#</w:t>
      </w:r>
      <w:r w:rsidR="00701111" w:rsidRPr="0070111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./make</w:t>
      </w:r>
    </w:p>
    <w:p w:rsidR="00701111" w:rsidRPr="00701111" w:rsidRDefault="00470124" w:rsidP="000527C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#</w:t>
      </w:r>
      <w:r w:rsidR="00701111" w:rsidRPr="0070111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./make install</w:t>
      </w:r>
    </w:p>
    <w:p w:rsidR="000527CC" w:rsidRDefault="000527CC" w:rsidP="000527CC">
      <w:pPr>
        <w:rPr>
          <w:rFonts w:ascii="Times New Roman" w:hAnsi="Times New Roman" w:cs="Times New Roman"/>
        </w:rPr>
      </w:pPr>
    </w:p>
    <w:p w:rsidR="00701111" w:rsidRDefault="00701111" w:rsidP="000527C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验证：</w:t>
      </w:r>
    </w:p>
    <w:p w:rsidR="00CE361D" w:rsidRPr="00CE361D" w:rsidRDefault="00CE361D" w:rsidP="00CE361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E361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# thrift -version</w:t>
      </w:r>
    </w:p>
    <w:p w:rsidR="00701111" w:rsidRPr="00CE361D" w:rsidRDefault="00CE361D" w:rsidP="00CE361D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E361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hrift version 0.11.0</w:t>
      </w:r>
    </w:p>
    <w:p w:rsidR="00744247" w:rsidRDefault="00744247" w:rsidP="000527CC">
      <w:pPr>
        <w:rPr>
          <w:rFonts w:ascii="Times New Roman" w:hAnsi="Times New Roman" w:cs="Times New Roman"/>
        </w:rPr>
      </w:pPr>
    </w:p>
    <w:p w:rsidR="00744247" w:rsidRPr="004A3F26" w:rsidRDefault="004A3F26" w:rsidP="004A3F26">
      <w:pPr>
        <w:pStyle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2.</w:t>
      </w:r>
      <w:r w:rsidR="00E11CC1" w:rsidRPr="004A3F26">
        <w:rPr>
          <w:rFonts w:ascii="Times New Roman" w:hAnsi="Times New Roman" w:cs="Times New Roman" w:hint="eastAsia"/>
          <w:sz w:val="28"/>
          <w:szCs w:val="28"/>
        </w:rPr>
        <w:t>使用</w:t>
      </w:r>
    </w:p>
    <w:p w:rsidR="00E11CC1" w:rsidRDefault="00E11CC1" w:rsidP="00E11CC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)</w:t>
      </w:r>
      <w:r>
        <w:rPr>
          <w:rFonts w:ascii="Times New Roman" w:hAnsi="Times New Roman" w:cs="Times New Roman" w:hint="eastAsia"/>
        </w:rPr>
        <w:t>定义简单服务</w:t>
      </w:r>
      <w:r>
        <w:rPr>
          <w:rFonts w:ascii="Times New Roman" w:hAnsi="Times New Roman" w:cs="Times New Roman" w:hint="eastAsia"/>
        </w:rPr>
        <w:t>hello.thrift</w:t>
      </w:r>
    </w:p>
    <w:p w:rsidR="00E11CC1" w:rsidRDefault="00E11CC1" w:rsidP="00E11CC1">
      <w:pPr>
        <w:rPr>
          <w:rFonts w:ascii="Times New Roman" w:hAnsi="Times New Roman" w:cs="Times New Roman"/>
        </w:rPr>
      </w:pPr>
    </w:p>
    <w:p w:rsidR="00E11CC1" w:rsidRPr="00E11CC1" w:rsidRDefault="00E11CC1" w:rsidP="00E11CC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11CC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ervice HelloService</w:t>
      </w:r>
    </w:p>
    <w:p w:rsidR="00E11CC1" w:rsidRDefault="00E11CC1" w:rsidP="00E11CC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11CC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{</w:t>
      </w:r>
    </w:p>
    <w:p w:rsidR="00E11CC1" w:rsidRPr="00E11CC1" w:rsidRDefault="00E11CC1" w:rsidP="00E11CC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11CC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void hello(1: string name)</w:t>
      </w:r>
    </w:p>
    <w:p w:rsidR="00E11CC1" w:rsidRPr="00E11CC1" w:rsidRDefault="00E11CC1" w:rsidP="00E11CC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11CC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E11CC1" w:rsidRDefault="00E11CC1" w:rsidP="00E11CC1">
      <w:pPr>
        <w:rPr>
          <w:rFonts w:ascii="Times New Roman" w:hAnsi="Times New Roman" w:cs="Times New Roman"/>
        </w:rPr>
      </w:pPr>
    </w:p>
    <w:p w:rsidR="00E11CC1" w:rsidRDefault="00E11CC1" w:rsidP="00E11CC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)</w:t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IDL</w:t>
      </w:r>
      <w:r>
        <w:rPr>
          <w:rFonts w:ascii="Times New Roman" w:hAnsi="Times New Roman" w:cs="Times New Roman" w:hint="eastAsia"/>
        </w:rPr>
        <w:t>工具生成源代码</w:t>
      </w:r>
    </w:p>
    <w:p w:rsidR="00E11CC1" w:rsidRPr="00186D5C" w:rsidRDefault="00186D5C" w:rsidP="00186D5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86D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#thrift</w:t>
      </w:r>
      <w:r w:rsidRPr="00186D5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--</w:t>
      </w:r>
      <w:r w:rsidRPr="00186D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gen </w:t>
      </w:r>
      <w:r w:rsidRPr="00186D5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java hello.thrift</w:t>
      </w:r>
    </w:p>
    <w:p w:rsidR="00E11CC1" w:rsidRDefault="00186D5C" w:rsidP="00E11CC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查看生成的代码目录：</w:t>
      </w:r>
      <w:r>
        <w:rPr>
          <w:rFonts w:ascii="Times New Roman" w:hAnsi="Times New Roman" w:cs="Times New Roman" w:hint="eastAsia"/>
        </w:rPr>
        <w:t>gen-java</w:t>
      </w:r>
    </w:p>
    <w:p w:rsidR="00186D5C" w:rsidRPr="00186D5C" w:rsidRDefault="00186D5C" w:rsidP="00186D5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86D5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#ls gen-java</w:t>
      </w:r>
    </w:p>
    <w:p w:rsidR="00186D5C" w:rsidRPr="00186D5C" w:rsidRDefault="00186D5C" w:rsidP="00186D5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86D5C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HelloService.java</w:t>
      </w:r>
    </w:p>
    <w:p w:rsidR="00E11CC1" w:rsidRDefault="00E11CC1" w:rsidP="00E11CC1">
      <w:pPr>
        <w:rPr>
          <w:rFonts w:ascii="Times New Roman" w:hAnsi="Times New Roman" w:cs="Times New Roman"/>
        </w:rPr>
      </w:pPr>
    </w:p>
    <w:p w:rsidR="000D4D0B" w:rsidRDefault="000D4D0B" w:rsidP="00E11CC1">
      <w:pPr>
        <w:rPr>
          <w:rFonts w:ascii="Times New Roman" w:hAnsi="Times New Roman" w:cs="Times New Roman"/>
        </w:rPr>
      </w:pPr>
    </w:p>
    <w:p w:rsidR="000D4D0B" w:rsidRPr="00E11CC1" w:rsidRDefault="000D4D0B" w:rsidP="00E11CC1">
      <w:pPr>
        <w:rPr>
          <w:rFonts w:ascii="Times New Roman" w:hAnsi="Times New Roman" w:cs="Times New Roman"/>
        </w:rPr>
      </w:pPr>
    </w:p>
    <w:p w:rsidR="00007C52" w:rsidRPr="00C27730" w:rsidRDefault="00C27730" w:rsidP="00C27730">
      <w:pPr>
        <w:pStyle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3.</w:t>
      </w:r>
      <w:r w:rsidR="00007C52" w:rsidRPr="00C27730">
        <w:rPr>
          <w:rFonts w:ascii="Times New Roman" w:hAnsi="Times New Roman" w:cs="Times New Roman" w:hint="eastAsia"/>
          <w:sz w:val="28"/>
          <w:szCs w:val="28"/>
        </w:rPr>
        <w:t>Thrift Server</w:t>
      </w:r>
      <w:r w:rsidR="001E089E">
        <w:rPr>
          <w:rFonts w:ascii="Times New Roman" w:hAnsi="Times New Roman" w:cs="Times New Roman" w:hint="eastAsia"/>
          <w:sz w:val="28"/>
          <w:szCs w:val="28"/>
        </w:rPr>
        <w:t>及实例</w:t>
      </w:r>
    </w:p>
    <w:p w:rsidR="00007C52" w:rsidRDefault="00820BE5" w:rsidP="000539EE">
      <w:pPr>
        <w:ind w:firstLine="420"/>
        <w:rPr>
          <w:rFonts w:ascii="Times New Roman" w:hAnsi="Times New Roman" w:cs="Times New Roman" w:hint="eastAsia"/>
        </w:rPr>
      </w:pPr>
      <w:r w:rsidRPr="000539EE">
        <w:rPr>
          <w:rFonts w:ascii="Times New Roman" w:hAnsi="Times New Roman" w:cs="Times New Roman"/>
        </w:rPr>
        <w:t>Thrift</w:t>
      </w:r>
      <w:r w:rsidRPr="000539EE">
        <w:rPr>
          <w:rFonts w:ascii="Times New Roman" w:hAnsi="Times New Roman" w:cs="Times New Roman"/>
        </w:rPr>
        <w:t>服务器包含用于</w:t>
      </w:r>
      <w:r w:rsidR="000539EE">
        <w:rPr>
          <w:rFonts w:ascii="Times New Roman" w:hAnsi="Times New Roman" w:cs="Times New Roman" w:hint="eastAsia"/>
        </w:rPr>
        <w:t>绑定协议和传输层的基础架构，它提供阻塞、非阻塞</w:t>
      </w:r>
      <w:r w:rsidR="00DF13CF">
        <w:rPr>
          <w:rFonts w:ascii="Times New Roman" w:hAnsi="Times New Roman" w:cs="Times New Roman" w:hint="eastAsia"/>
        </w:rPr>
        <w:t>、单线程和多线程的模式运行在服务器上，可以配合服务器</w:t>
      </w:r>
      <w:r w:rsidR="00DF13CF">
        <w:rPr>
          <w:rFonts w:ascii="Times New Roman" w:hAnsi="Times New Roman" w:cs="Times New Roman" w:hint="eastAsia"/>
        </w:rPr>
        <w:t>/</w:t>
      </w:r>
      <w:r w:rsidR="00DF13CF">
        <w:rPr>
          <w:rFonts w:ascii="Times New Roman" w:hAnsi="Times New Roman" w:cs="Times New Roman" w:hint="eastAsia"/>
        </w:rPr>
        <w:t>容器一起运行，也可以和现有的</w:t>
      </w:r>
      <w:r w:rsidR="00DF13CF">
        <w:rPr>
          <w:rFonts w:ascii="Times New Roman" w:hAnsi="Times New Roman" w:cs="Times New Roman" w:hint="eastAsia"/>
        </w:rPr>
        <w:t>J2EE</w:t>
      </w:r>
      <w:r w:rsidR="00DF13CF">
        <w:rPr>
          <w:rFonts w:ascii="Times New Roman" w:hAnsi="Times New Roman" w:cs="Times New Roman" w:hint="eastAsia"/>
        </w:rPr>
        <w:t>服务器</w:t>
      </w:r>
      <w:r w:rsidR="00DF13CF">
        <w:rPr>
          <w:rFonts w:ascii="Times New Roman" w:hAnsi="Times New Roman" w:cs="Times New Roman" w:hint="eastAsia"/>
        </w:rPr>
        <w:t>/Web</w:t>
      </w:r>
      <w:r w:rsidR="00DF13CF">
        <w:rPr>
          <w:rFonts w:ascii="Times New Roman" w:hAnsi="Times New Roman" w:cs="Times New Roman" w:hint="eastAsia"/>
        </w:rPr>
        <w:t>容器无缝结合，下图是</w:t>
      </w:r>
      <w:r w:rsidR="00DF13CF">
        <w:rPr>
          <w:rFonts w:ascii="Times New Roman" w:hAnsi="Times New Roman" w:cs="Times New Roman" w:hint="eastAsia"/>
        </w:rPr>
        <w:t>Thrift</w:t>
      </w:r>
      <w:r w:rsidR="00DF13CF">
        <w:rPr>
          <w:rFonts w:ascii="Times New Roman" w:hAnsi="Times New Roman" w:cs="Times New Roman" w:hint="eastAsia"/>
        </w:rPr>
        <w:t>的架构图：</w:t>
      </w:r>
    </w:p>
    <w:p w:rsidR="008F3512" w:rsidRDefault="006D4649" w:rsidP="0069166D">
      <w:pPr>
        <w:jc w:val="center"/>
        <w:rPr>
          <w:rFonts w:ascii="Times New Roman" w:hAnsi="Times New Roman" w:cs="Times New Roman" w:hint="eastAsia"/>
        </w:rPr>
      </w:pPr>
      <w:r>
        <w:object w:dxaOrig="7838" w:dyaOrig="6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25pt;height:289.25pt" o:ole="">
            <v:imagedata r:id="rId7" o:title=""/>
          </v:shape>
          <o:OLEObject Type="Embed" ProgID="Visio.Drawing.11" ShapeID="_x0000_i1025" DrawAspect="Content" ObjectID="_1575764010" r:id="rId8"/>
        </w:object>
      </w:r>
    </w:p>
    <w:p w:rsidR="008F3512" w:rsidRDefault="0061028A" w:rsidP="008F351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Thrift</w:t>
      </w:r>
      <w:r>
        <w:rPr>
          <w:rFonts w:ascii="Times New Roman" w:hAnsi="Times New Roman" w:cs="Times New Roman" w:hint="eastAsia"/>
        </w:rPr>
        <w:t>包含一个完整的堆栈结构用于构建客户端和服务端，如上图所示：</w:t>
      </w:r>
    </w:p>
    <w:p w:rsidR="0061028A" w:rsidRPr="00A85746" w:rsidRDefault="0061028A" w:rsidP="00A85746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 w:rsidRPr="00A85746">
        <w:rPr>
          <w:rFonts w:ascii="Times New Roman" w:hAnsi="Times New Roman" w:cs="Times New Roman" w:hint="eastAsia"/>
        </w:rPr>
        <w:t>用户实现的业务逻辑，</w:t>
      </w:r>
      <w:r w:rsidR="00A85746" w:rsidRPr="00A85746">
        <w:rPr>
          <w:rFonts w:ascii="Times New Roman" w:hAnsi="Times New Roman" w:cs="Times New Roman" w:hint="eastAsia"/>
        </w:rPr>
        <w:t>IDL(</w:t>
      </w:r>
      <w:r w:rsidR="00A85746" w:rsidRPr="00A85746">
        <w:rPr>
          <w:rFonts w:ascii="Times New Roman" w:hAnsi="Times New Roman" w:cs="Times New Roman" w:hint="eastAsia"/>
        </w:rPr>
        <w:t>接口定义语言</w:t>
      </w:r>
      <w:r w:rsidR="00A85746" w:rsidRPr="00A85746">
        <w:rPr>
          <w:rFonts w:ascii="Times New Roman" w:hAnsi="Times New Roman" w:cs="Times New Roman" w:hint="eastAsia"/>
        </w:rPr>
        <w:t>)</w:t>
      </w:r>
    </w:p>
    <w:p w:rsidR="00A85746" w:rsidRDefault="006D4649" w:rsidP="00A85746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根据</w:t>
      </w:r>
      <w:r>
        <w:rPr>
          <w:rFonts w:ascii="Times New Roman" w:hAnsi="Times New Roman" w:cs="Times New Roman" w:hint="eastAsia"/>
        </w:rPr>
        <w:t>Thrift</w:t>
      </w:r>
      <w:r>
        <w:rPr>
          <w:rFonts w:ascii="Times New Roman" w:hAnsi="Times New Roman" w:cs="Times New Roman" w:hint="eastAsia"/>
        </w:rPr>
        <w:t>定义的服务接口描述文件生成的客户端和服务端代码框架</w:t>
      </w:r>
    </w:p>
    <w:p w:rsidR="006D4649" w:rsidRDefault="006D4649" w:rsidP="00A85746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根据</w:t>
      </w:r>
      <w:r>
        <w:rPr>
          <w:rFonts w:ascii="Times New Roman" w:hAnsi="Times New Roman" w:cs="Times New Roman" w:hint="eastAsia"/>
        </w:rPr>
        <w:t>Thrift</w:t>
      </w:r>
      <w:r>
        <w:rPr>
          <w:rFonts w:ascii="Times New Roman" w:hAnsi="Times New Roman" w:cs="Times New Roman" w:hint="eastAsia"/>
        </w:rPr>
        <w:t>文件生成的代码实现数据的读写操作</w:t>
      </w:r>
    </w:p>
    <w:p w:rsidR="006D4649" w:rsidRPr="00A85746" w:rsidRDefault="006D4649" w:rsidP="00A85746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以上是</w:t>
      </w:r>
      <w:r>
        <w:rPr>
          <w:rFonts w:ascii="Times New Roman" w:hAnsi="Times New Roman" w:cs="Times New Roman" w:hint="eastAsia"/>
        </w:rPr>
        <w:t>Thrift</w:t>
      </w:r>
      <w:r>
        <w:rPr>
          <w:rFonts w:ascii="Times New Roman" w:hAnsi="Times New Roman" w:cs="Times New Roman" w:hint="eastAsia"/>
        </w:rPr>
        <w:t>的传输体系，协议以及底层</w:t>
      </w:r>
      <w:r>
        <w:rPr>
          <w:rFonts w:ascii="Times New Roman" w:hAnsi="Times New Roman" w:cs="Times New Roman" w:hint="eastAsia"/>
        </w:rPr>
        <w:t>I/O</w:t>
      </w:r>
      <w:r>
        <w:rPr>
          <w:rFonts w:ascii="Times New Roman" w:hAnsi="Times New Roman" w:cs="Times New Roman" w:hint="eastAsia"/>
        </w:rPr>
        <w:t>通信</w:t>
      </w:r>
    </w:p>
    <w:p w:rsidR="00820BE5" w:rsidRPr="002F0BD4" w:rsidRDefault="00CA2CB5" w:rsidP="002F0BD4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1 </w:t>
      </w:r>
      <w:r>
        <w:rPr>
          <w:rFonts w:ascii="Times New Roman" w:hAnsi="Times New Roman" w:cs="Times New Roman" w:hint="eastAsia"/>
          <w:sz w:val="24"/>
          <w:szCs w:val="24"/>
        </w:rPr>
        <w:t>用户定义服务（</w:t>
      </w:r>
      <w:r>
        <w:rPr>
          <w:rFonts w:ascii="Times New Roman" w:hAnsi="Times New Roman" w:cs="Times New Roman" w:hint="eastAsia"/>
          <w:sz w:val="24"/>
          <w:szCs w:val="24"/>
        </w:rPr>
        <w:t>IDL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</w:p>
    <w:p w:rsidR="000539EE" w:rsidRDefault="00CA2CB5" w:rsidP="00007C5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根据</w:t>
      </w:r>
      <w:r>
        <w:rPr>
          <w:rFonts w:ascii="Times New Roman" w:hAnsi="Times New Roman" w:cs="Times New Roman" w:hint="eastAsia"/>
        </w:rPr>
        <w:t>Thrift</w:t>
      </w:r>
      <w:r>
        <w:rPr>
          <w:rFonts w:ascii="Times New Roman" w:hAnsi="Times New Roman" w:cs="Times New Roman" w:hint="eastAsia"/>
        </w:rPr>
        <w:t>语法规范编写脚本文件</w:t>
      </w:r>
      <w:r>
        <w:rPr>
          <w:rFonts w:ascii="Times New Roman" w:hAnsi="Times New Roman" w:cs="Times New Roman" w:hint="eastAsia"/>
        </w:rPr>
        <w:t>Hello.thrift</w:t>
      </w:r>
      <w:r>
        <w:rPr>
          <w:rFonts w:ascii="Times New Roman" w:hAnsi="Times New Roman" w:cs="Times New Roman" w:hint="eastAsia"/>
        </w:rPr>
        <w:t>，代码如下：</w:t>
      </w:r>
    </w:p>
    <w:p w:rsidR="0011097C" w:rsidRPr="0011097C" w:rsidRDefault="0011097C" w:rsidP="0011097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097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namespace java com.fys.thrift.demo</w:t>
      </w:r>
    </w:p>
    <w:p w:rsidR="0011097C" w:rsidRPr="0011097C" w:rsidRDefault="0011097C" w:rsidP="0011097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097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ervice Hello{</w:t>
      </w:r>
    </w:p>
    <w:p w:rsidR="0011097C" w:rsidRPr="0011097C" w:rsidRDefault="0011097C" w:rsidP="0011097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097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string helloString(1:string para)</w:t>
      </w:r>
    </w:p>
    <w:p w:rsidR="0011097C" w:rsidRPr="0011097C" w:rsidRDefault="0011097C" w:rsidP="0011097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097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i32 helloInt(1:i32 para)</w:t>
      </w:r>
    </w:p>
    <w:p w:rsidR="0011097C" w:rsidRPr="0011097C" w:rsidRDefault="0011097C" w:rsidP="0011097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097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bool helloBoolean(1:bool para)</w:t>
      </w:r>
    </w:p>
    <w:p w:rsidR="0011097C" w:rsidRPr="0011097C" w:rsidRDefault="0011097C" w:rsidP="0011097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097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void helloVoid()</w:t>
      </w:r>
    </w:p>
    <w:p w:rsidR="0011097C" w:rsidRPr="0011097C" w:rsidRDefault="0011097C" w:rsidP="0011097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1097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string helloNull()</w:t>
      </w:r>
    </w:p>
    <w:p w:rsidR="002F0BD4" w:rsidRPr="0011097C" w:rsidRDefault="0011097C" w:rsidP="0011097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11097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FD6901" w:rsidRDefault="00FD6901" w:rsidP="00007C52">
      <w:pPr>
        <w:rPr>
          <w:rFonts w:ascii="Times New Roman" w:hAnsi="Times New Roman" w:cs="Times New Roman" w:hint="eastAsia"/>
        </w:rPr>
      </w:pPr>
    </w:p>
    <w:p w:rsidR="00FD6901" w:rsidRDefault="0011097C" w:rsidP="00007C5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上面定义了服务的</w:t>
      </w:r>
      <w:r>
        <w:rPr>
          <w:rFonts w:ascii="Times New Roman" w:hAnsi="Times New Roman" w:cs="Times New Roman" w:hint="eastAsia"/>
        </w:rPr>
        <w:t>Hello</w:t>
      </w:r>
      <w:r>
        <w:rPr>
          <w:rFonts w:ascii="Times New Roman" w:hAnsi="Times New Roman" w:cs="Times New Roman" w:hint="eastAsia"/>
        </w:rPr>
        <w:t>的五个方法，每个方法包含一个方法名、参数列表和返回类型，每个参数包括参数序号、参数类型以及参数名。</w:t>
      </w:r>
      <w:r w:rsidR="008A3E8D">
        <w:rPr>
          <w:rFonts w:ascii="Times New Roman" w:hAnsi="Times New Roman" w:cs="Times New Roman" w:hint="eastAsia"/>
        </w:rPr>
        <w:t>使用</w:t>
      </w:r>
      <w:r w:rsidR="008A3E8D">
        <w:rPr>
          <w:rFonts w:ascii="Times New Roman" w:hAnsi="Times New Roman" w:cs="Times New Roman" w:hint="eastAsia"/>
        </w:rPr>
        <w:t>thrift</w:t>
      </w:r>
      <w:r w:rsidR="008A3E8D">
        <w:rPr>
          <w:rFonts w:ascii="Times New Roman" w:hAnsi="Times New Roman" w:cs="Times New Roman" w:hint="eastAsia"/>
        </w:rPr>
        <w:t>工具编译</w:t>
      </w:r>
      <w:r w:rsidR="008A3E8D">
        <w:rPr>
          <w:rFonts w:ascii="Times New Roman" w:hAnsi="Times New Roman" w:cs="Times New Roman" w:hint="eastAsia"/>
        </w:rPr>
        <w:t>Hello.thrift</w:t>
      </w:r>
      <w:r w:rsidR="008A3E8D">
        <w:rPr>
          <w:rFonts w:ascii="Times New Roman" w:hAnsi="Times New Roman" w:cs="Times New Roman" w:hint="eastAsia"/>
        </w:rPr>
        <w:t>，命令如下：</w:t>
      </w:r>
    </w:p>
    <w:p w:rsidR="008A3E8D" w:rsidRPr="00B916DA" w:rsidRDefault="00B916DA" w:rsidP="00B916D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916D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hrift --gen java Hello.thrift</w:t>
      </w:r>
    </w:p>
    <w:p w:rsidR="008A3E8D" w:rsidRDefault="00486EA5" w:rsidP="00007C5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生成的代码</w:t>
      </w:r>
      <w:r w:rsidR="009615BC">
        <w:rPr>
          <w:rFonts w:ascii="Times New Roman" w:hAnsi="Times New Roman" w:cs="Times New Roman" w:hint="eastAsia"/>
        </w:rPr>
        <w:t>Hello.java</w:t>
      </w:r>
      <w:r>
        <w:rPr>
          <w:rFonts w:ascii="Times New Roman" w:hAnsi="Times New Roman" w:cs="Times New Roman" w:hint="eastAsia"/>
        </w:rPr>
        <w:t>如下：</w:t>
      </w:r>
    </w:p>
    <w:p w:rsidR="00B916DA" w:rsidRDefault="009615BC" w:rsidP="00E02451">
      <w:pPr>
        <w:jc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pict>
          <v:shape id="_x0000_i1026" type="#_x0000_t75" style="width:415.1pt;height:364.4pt">
            <v:imagedata r:id="rId9" o:title="thrift"/>
          </v:shape>
        </w:pict>
      </w:r>
    </w:p>
    <w:p w:rsidR="009615BC" w:rsidRDefault="00E02451" w:rsidP="00007C5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如上图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该文件包含了在</w:t>
      </w:r>
      <w:r>
        <w:rPr>
          <w:rFonts w:ascii="Times New Roman" w:hAnsi="Times New Roman" w:cs="Times New Roman" w:hint="eastAsia"/>
        </w:rPr>
        <w:t>Hello.thrift</w:t>
      </w:r>
      <w:r>
        <w:rPr>
          <w:rFonts w:ascii="Times New Roman" w:hAnsi="Times New Roman" w:cs="Times New Roman" w:hint="eastAsia"/>
        </w:rPr>
        <w:t>文件中描述的服务</w:t>
      </w:r>
      <w:r>
        <w:rPr>
          <w:rFonts w:ascii="Times New Roman" w:hAnsi="Times New Roman" w:cs="Times New Roman" w:hint="eastAsia"/>
        </w:rPr>
        <w:t>Hello</w:t>
      </w:r>
      <w:r>
        <w:rPr>
          <w:rFonts w:ascii="Times New Roman" w:hAnsi="Times New Roman" w:cs="Times New Roman" w:hint="eastAsia"/>
        </w:rPr>
        <w:t>的接口定义，即</w:t>
      </w:r>
      <w:r>
        <w:rPr>
          <w:rFonts w:ascii="Times New Roman" w:hAnsi="Times New Roman" w:cs="Times New Roman" w:hint="eastAsia"/>
        </w:rPr>
        <w:t>Hello.Iface</w:t>
      </w:r>
      <w:r>
        <w:rPr>
          <w:rFonts w:ascii="Times New Roman" w:hAnsi="Times New Roman" w:cs="Times New Roman" w:hint="eastAsia"/>
        </w:rPr>
        <w:t>接口，以及服务调用的底层通信细节，包括客户端的调用逻辑</w:t>
      </w:r>
      <w:r>
        <w:rPr>
          <w:rFonts w:ascii="Times New Roman" w:hAnsi="Times New Roman" w:cs="Times New Roman" w:hint="eastAsia"/>
        </w:rPr>
        <w:t>Hello.Client</w:t>
      </w:r>
      <w:r>
        <w:rPr>
          <w:rFonts w:ascii="Times New Roman" w:hAnsi="Times New Roman" w:cs="Times New Roman" w:hint="eastAsia"/>
        </w:rPr>
        <w:t>以及服务器端的处理逻辑</w:t>
      </w:r>
      <w:r>
        <w:rPr>
          <w:rFonts w:ascii="Times New Roman" w:hAnsi="Times New Roman" w:cs="Times New Roman" w:hint="eastAsia"/>
        </w:rPr>
        <w:t>Hello.Processor</w:t>
      </w:r>
      <w:r>
        <w:rPr>
          <w:rFonts w:ascii="Times New Roman" w:hAnsi="Times New Roman" w:cs="Times New Roman" w:hint="eastAsia"/>
        </w:rPr>
        <w:t>，用于构建客户端和服务器端的功能。</w:t>
      </w:r>
    </w:p>
    <w:p w:rsidR="00E02451" w:rsidRDefault="00E02451" w:rsidP="00007C52">
      <w:pPr>
        <w:rPr>
          <w:rFonts w:ascii="Times New Roman" w:hAnsi="Times New Roman" w:cs="Times New Roman" w:hint="eastAsia"/>
        </w:rPr>
      </w:pPr>
    </w:p>
    <w:p w:rsidR="007E3E5B" w:rsidRPr="007E3E5B" w:rsidRDefault="007E3E5B" w:rsidP="007E3E5B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7E3E5B">
        <w:rPr>
          <w:rFonts w:ascii="Times New Roman" w:hAnsi="Times New Roman" w:cs="Times New Roman" w:hint="eastAsia"/>
          <w:sz w:val="24"/>
          <w:szCs w:val="24"/>
        </w:rPr>
        <w:t xml:space="preserve">3.2 </w:t>
      </w:r>
      <w:r w:rsidRPr="007E3E5B">
        <w:rPr>
          <w:rFonts w:ascii="Times New Roman" w:hAnsi="Times New Roman" w:cs="Times New Roman" w:hint="eastAsia"/>
          <w:sz w:val="24"/>
          <w:szCs w:val="24"/>
        </w:rPr>
        <w:t>服务器端</w:t>
      </w:r>
    </w:p>
    <w:p w:rsidR="008A3E8D" w:rsidRDefault="00D66D31" w:rsidP="00007C5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实现服务器端的服务实现代码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class HelloServi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eImpl implements Hello.Iface {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@Override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String helloString(String para) throws TException {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para;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@Override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int helloInt(int para) throws TException {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try {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read.sleep(20000) ;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catch(InterruptedException e) {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.printStackTrace();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para;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@Override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boolean helloBoolean(boolean para) throws TException {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para;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@Override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void helloVoid() throws TException {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ystem.out.println("Hello World");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@Override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String helloNull() throws TException {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null;</w:t>
      </w:r>
    </w:p>
    <w:p w:rsidR="00E66A2C" w:rsidRPr="00E66A2C" w:rsidRDefault="00E66A2C" w:rsidP="00E66A2C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2F0BD4" w:rsidRPr="00867791" w:rsidRDefault="00E66A2C" w:rsidP="0086779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66A2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886610" w:rsidRDefault="00886610" w:rsidP="00867791">
      <w:pPr>
        <w:ind w:firstLine="315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服务处理逻辑实现</w:t>
      </w:r>
      <w:r>
        <w:rPr>
          <w:rFonts w:ascii="Times New Roman" w:hAnsi="Times New Roman" w:cs="Times New Roman" w:hint="eastAsia"/>
        </w:rPr>
        <w:t>Hello.Iface</w:t>
      </w:r>
      <w:r>
        <w:rPr>
          <w:rFonts w:ascii="Times New Roman" w:hAnsi="Times New Roman" w:cs="Times New Roman" w:hint="eastAsia"/>
        </w:rPr>
        <w:t>接口，在服务器启动时将</w:t>
      </w:r>
      <w:r>
        <w:rPr>
          <w:rFonts w:ascii="Times New Roman" w:hAnsi="Times New Roman" w:cs="Times New Roman" w:hint="eastAsia"/>
        </w:rPr>
        <w:t>HelloServiceImpl</w:t>
      </w:r>
      <w:r>
        <w:rPr>
          <w:rFonts w:ascii="Times New Roman" w:hAnsi="Times New Roman" w:cs="Times New Roman" w:hint="eastAsia"/>
        </w:rPr>
        <w:t>作为具体的处理器传递给</w:t>
      </w:r>
      <w:r>
        <w:rPr>
          <w:rFonts w:ascii="Times New Roman" w:hAnsi="Times New Roman" w:cs="Times New Roman" w:hint="eastAsia"/>
        </w:rPr>
        <w:t>Thrift</w:t>
      </w:r>
      <w:r>
        <w:rPr>
          <w:rFonts w:ascii="Times New Roman" w:hAnsi="Times New Roman" w:cs="Times New Roman" w:hint="eastAsia"/>
        </w:rPr>
        <w:t>服务器</w:t>
      </w:r>
      <w:r w:rsidR="00A50347">
        <w:rPr>
          <w:rFonts w:ascii="Times New Roman" w:hAnsi="Times New Roman" w:cs="Times New Roman" w:hint="eastAsia"/>
        </w:rPr>
        <w:t>，服务器代码如下：</w:t>
      </w:r>
    </w:p>
    <w:p w:rsidR="00207B21" w:rsidRPr="00207B21" w:rsidRDefault="00207B21" w:rsidP="00207B2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mport org.apache.thrift.TProcessor;</w:t>
      </w:r>
    </w:p>
    <w:p w:rsidR="00207B21" w:rsidRPr="00207B21" w:rsidRDefault="00207B21" w:rsidP="00207B2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mport org.apache.thrift.protocol.TBinaryProtocol;</w:t>
      </w:r>
    </w:p>
    <w:p w:rsidR="00207B21" w:rsidRPr="00207B21" w:rsidRDefault="00207B21" w:rsidP="00207B2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mport org.apache.thrift.server.TServer;</w:t>
      </w:r>
    </w:p>
    <w:p w:rsidR="00207B21" w:rsidRPr="00207B21" w:rsidRDefault="00207B21" w:rsidP="00207B2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mport org.apache.thrift.server.TThreadPoolServer;</w:t>
      </w:r>
    </w:p>
    <w:p w:rsidR="00207B21" w:rsidRPr="00207B21" w:rsidRDefault="00207B21" w:rsidP="00207B2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mport org.apache.thrift.transport.TServerSocket;</w:t>
      </w:r>
    </w:p>
    <w:p w:rsidR="00207B21" w:rsidRPr="00207B21" w:rsidRDefault="00207B21" w:rsidP="00207B2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207B21" w:rsidRPr="00207B21" w:rsidRDefault="00207B21" w:rsidP="00207B2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class HelloServiceServer {</w:t>
      </w:r>
    </w:p>
    <w:p w:rsidR="00207B21" w:rsidRPr="00207B21" w:rsidRDefault="00207B21" w:rsidP="00207B2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207B21" w:rsidRPr="00207B21" w:rsidRDefault="00207B21" w:rsidP="00207B2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static void main(String[] args) {</w:t>
      </w:r>
    </w:p>
    <w:p w:rsidR="00207B21" w:rsidRPr="00207B21" w:rsidRDefault="00207B21" w:rsidP="00207B2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207B21" w:rsidRPr="00207B21" w:rsidRDefault="00207B21" w:rsidP="00207B2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ServerSocket serverTransport = new TServerSocket(7911);</w:t>
      </w:r>
    </w:p>
    <w:p w:rsidR="00207B21" w:rsidRPr="00207B21" w:rsidRDefault="00207B21" w:rsidP="00207B2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BinaryProtocol.Factory proFactory = new TBinaryProtocol.Factory();</w:t>
      </w:r>
    </w:p>
    <w:p w:rsidR="00207B21" w:rsidRPr="00207B21" w:rsidRDefault="00207B21" w:rsidP="00207B2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Pr="00207B21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TProcessor processor = new Hello.Processor(new HelloServiceImpl());</w:t>
      </w:r>
    </w:p>
    <w:p w:rsidR="00207B21" w:rsidRPr="00207B21" w:rsidRDefault="00207B21" w:rsidP="00207B2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Server server = new TThreadPoolServer(new TThreadPoolServer.Args(serverTransport).processor(processor));</w:t>
      </w:r>
    </w:p>
    <w:p w:rsidR="00207B21" w:rsidRPr="00207B21" w:rsidRDefault="00207B21" w:rsidP="00207B2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ystem.out.println("Start server on port 7911 ...");</w:t>
      </w:r>
    </w:p>
    <w:p w:rsidR="00207B21" w:rsidRPr="00207B21" w:rsidRDefault="00207B21" w:rsidP="00207B2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erver.serve();</w:t>
      </w:r>
    </w:p>
    <w:p w:rsidR="00207B21" w:rsidRPr="00207B21" w:rsidRDefault="00207B21" w:rsidP="00207B2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catch(Exception e ){</w:t>
      </w:r>
    </w:p>
    <w:p w:rsidR="00207B21" w:rsidRPr="00207B21" w:rsidRDefault="00207B21" w:rsidP="00207B2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.printStackTrace();</w:t>
      </w:r>
    </w:p>
    <w:p w:rsidR="00207B21" w:rsidRPr="00207B21" w:rsidRDefault="00207B21" w:rsidP="00207B2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207B21" w:rsidRPr="00207B21" w:rsidRDefault="00207B21" w:rsidP="00207B2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A50347" w:rsidRPr="00207B21" w:rsidRDefault="00207B21" w:rsidP="00207B21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207B2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E66A2C" w:rsidRPr="00E312A6" w:rsidRDefault="00E312A6" w:rsidP="00E312A6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E312A6">
        <w:rPr>
          <w:rFonts w:ascii="Times New Roman" w:hAnsi="Times New Roman" w:cs="Times New Roman" w:hint="eastAsia"/>
          <w:sz w:val="24"/>
          <w:szCs w:val="24"/>
        </w:rPr>
        <w:lastRenderedPageBreak/>
        <w:t xml:space="preserve">3.3 </w:t>
      </w:r>
      <w:r w:rsidRPr="00E312A6">
        <w:rPr>
          <w:rFonts w:ascii="Times New Roman" w:hAnsi="Times New Roman" w:cs="Times New Roman" w:hint="eastAsia"/>
          <w:sz w:val="24"/>
          <w:szCs w:val="24"/>
        </w:rPr>
        <w:t>客户端</w:t>
      </w:r>
    </w:p>
    <w:p w:rsidR="00E312A6" w:rsidRDefault="0001346E" w:rsidP="00007C5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客户端调用</w:t>
      </w:r>
      <w:r>
        <w:rPr>
          <w:rFonts w:ascii="Times New Roman" w:hAnsi="Times New Roman" w:cs="Times New Roman" w:hint="eastAsia"/>
        </w:rPr>
        <w:t>Hello.Client</w:t>
      </w:r>
      <w:r>
        <w:rPr>
          <w:rFonts w:ascii="Times New Roman" w:hAnsi="Times New Roman" w:cs="Times New Roman" w:hint="eastAsia"/>
        </w:rPr>
        <w:t>访问服务端的逻辑实现，代码如下：</w:t>
      </w:r>
    </w:p>
    <w:p w:rsidR="0001346E" w:rsidRPr="0001346E" w:rsidRDefault="0001346E" w:rsidP="0001346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mport org.apache.thrift.protocol.TBinaryProtocol;</w:t>
      </w:r>
    </w:p>
    <w:p w:rsidR="0001346E" w:rsidRPr="0001346E" w:rsidRDefault="0001346E" w:rsidP="0001346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mport org.apache.thrift.protocol.TProtocol;</w:t>
      </w:r>
    </w:p>
    <w:p w:rsidR="0001346E" w:rsidRPr="0001346E" w:rsidRDefault="0001346E" w:rsidP="0001346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mport org.apache.thrift.transport.TSocket;</w:t>
      </w:r>
    </w:p>
    <w:p w:rsidR="0001346E" w:rsidRPr="0001346E" w:rsidRDefault="0001346E" w:rsidP="0001346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mport org.apache.thrift.transport.TTransport;</w:t>
      </w:r>
    </w:p>
    <w:p w:rsidR="0001346E" w:rsidRPr="0001346E" w:rsidRDefault="0001346E" w:rsidP="0001346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01346E" w:rsidRPr="0001346E" w:rsidRDefault="0001346E" w:rsidP="0001346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class HelloServiceClient {</w:t>
      </w:r>
    </w:p>
    <w:p w:rsidR="0001346E" w:rsidRPr="0001346E" w:rsidRDefault="0001346E" w:rsidP="0001346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</w:p>
    <w:p w:rsidR="0001346E" w:rsidRPr="0001346E" w:rsidRDefault="0001346E" w:rsidP="0001346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static void main(String[] args) {</w:t>
      </w:r>
    </w:p>
    <w:p w:rsidR="0001346E" w:rsidRPr="0001346E" w:rsidRDefault="0001346E" w:rsidP="0001346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</w:p>
    <w:p w:rsidR="0001346E" w:rsidRPr="0001346E" w:rsidRDefault="0001346E" w:rsidP="0001346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01346E" w:rsidRPr="0001346E" w:rsidRDefault="0001346E" w:rsidP="0001346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Transport transport = new TSocket("localhost", 7911);</w:t>
      </w:r>
    </w:p>
    <w:p w:rsidR="0001346E" w:rsidRPr="0001346E" w:rsidRDefault="0001346E" w:rsidP="0001346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ansport.open();</w:t>
      </w:r>
    </w:p>
    <w:p w:rsidR="0001346E" w:rsidRPr="0001346E" w:rsidRDefault="0001346E" w:rsidP="0001346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Protocol protocol = new TBinaryProtocol(transport);</w:t>
      </w:r>
    </w:p>
    <w:p w:rsidR="0001346E" w:rsidRPr="0001346E" w:rsidRDefault="0001346E" w:rsidP="0001346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 w:rsidRPr="0001346E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Hello.Client client = new Hello.Client(protocol);</w:t>
      </w:r>
    </w:p>
    <w:p w:rsidR="0001346E" w:rsidRPr="0001346E" w:rsidRDefault="0001346E" w:rsidP="0001346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lient.helloVoid();</w:t>
      </w:r>
    </w:p>
    <w:p w:rsidR="0001346E" w:rsidRPr="0001346E" w:rsidRDefault="0001346E" w:rsidP="0001346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ansport.close();</w:t>
      </w:r>
    </w:p>
    <w:p w:rsidR="0001346E" w:rsidRPr="0001346E" w:rsidRDefault="0001346E" w:rsidP="0001346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catch(Exception e) {</w:t>
      </w:r>
    </w:p>
    <w:p w:rsidR="0001346E" w:rsidRPr="0001346E" w:rsidRDefault="0001346E" w:rsidP="0001346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.printStackTrace();</w:t>
      </w:r>
    </w:p>
    <w:p w:rsidR="0001346E" w:rsidRPr="0001346E" w:rsidRDefault="0001346E" w:rsidP="0001346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01346E" w:rsidRPr="0001346E" w:rsidRDefault="0001346E" w:rsidP="0001346E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E66A2C" w:rsidRPr="00343EFA" w:rsidRDefault="0001346E" w:rsidP="00343EF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50" w:firstLine="315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0134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E66A2C" w:rsidRPr="0001346E" w:rsidRDefault="0001346E" w:rsidP="0001346E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01346E">
        <w:rPr>
          <w:rFonts w:ascii="Times New Roman" w:hAnsi="Times New Roman" w:cs="Times New Roman" w:hint="eastAsia"/>
          <w:sz w:val="24"/>
          <w:szCs w:val="24"/>
        </w:rPr>
        <w:t xml:space="preserve">3.4 </w:t>
      </w:r>
      <w:r w:rsidRPr="0001346E">
        <w:rPr>
          <w:rFonts w:ascii="Times New Roman" w:hAnsi="Times New Roman" w:cs="Times New Roman" w:hint="eastAsia"/>
          <w:sz w:val="24"/>
          <w:szCs w:val="24"/>
        </w:rPr>
        <w:t>运行</w:t>
      </w:r>
    </w:p>
    <w:p w:rsidR="0001346E" w:rsidRDefault="0001346E" w:rsidP="00007C5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启动服务端后，再启动客户端调用服务</w:t>
      </w:r>
      <w:r>
        <w:rPr>
          <w:rFonts w:ascii="Times New Roman" w:hAnsi="Times New Roman" w:cs="Times New Roman" w:hint="eastAsia"/>
        </w:rPr>
        <w:t>Hello</w:t>
      </w:r>
      <w:r>
        <w:rPr>
          <w:rFonts w:ascii="Times New Roman" w:hAnsi="Times New Roman" w:cs="Times New Roman" w:hint="eastAsia"/>
        </w:rPr>
        <w:t>的方法</w:t>
      </w:r>
      <w:r>
        <w:rPr>
          <w:rFonts w:ascii="Times New Roman" w:hAnsi="Times New Roman" w:cs="Times New Roman" w:hint="eastAsia"/>
        </w:rPr>
        <w:t>helloVoid</w:t>
      </w:r>
      <w:r>
        <w:rPr>
          <w:rFonts w:ascii="Times New Roman" w:hAnsi="Times New Roman" w:cs="Times New Roman" w:hint="eastAsia"/>
        </w:rPr>
        <w:t>，在服务器端的控制台输出</w:t>
      </w:r>
      <w:r>
        <w:rPr>
          <w:rFonts w:ascii="Times New Roman" w:hAnsi="Times New Roman" w:cs="Times New Roman" w:hint="eastAsia"/>
        </w:rPr>
        <w:t>Hello World</w:t>
      </w:r>
      <w:r>
        <w:rPr>
          <w:rFonts w:ascii="Times New Roman" w:hAnsi="Times New Roman" w:cs="Times New Roman" w:hint="eastAsia"/>
        </w:rPr>
        <w:t>，如下所示：</w:t>
      </w:r>
    </w:p>
    <w:p w:rsidR="00343EFA" w:rsidRDefault="00343EFA" w:rsidP="00007C5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端：</w:t>
      </w:r>
    </w:p>
    <w:p w:rsidR="00343EFA" w:rsidRDefault="00343EFA" w:rsidP="00007C52">
      <w:pPr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 wp14:anchorId="7075665D" wp14:editId="58284036">
            <wp:extent cx="5274310" cy="98466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4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3EFA" w:rsidRDefault="00343EFA" w:rsidP="00007C5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客户端：</w:t>
      </w:r>
    </w:p>
    <w:p w:rsidR="00A45884" w:rsidRDefault="00343EFA" w:rsidP="00007C52">
      <w:pPr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 wp14:anchorId="444F6702" wp14:editId="6564FE43">
            <wp:extent cx="5274310" cy="1185499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5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884" w:rsidRPr="00A45884" w:rsidRDefault="00A45884" w:rsidP="00A45884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A45884">
        <w:rPr>
          <w:rFonts w:ascii="Times New Roman" w:hAnsi="Times New Roman" w:cs="Times New Roman" w:hint="eastAsia"/>
          <w:sz w:val="24"/>
          <w:szCs w:val="24"/>
        </w:rPr>
        <w:lastRenderedPageBreak/>
        <w:t>3.5 Thrift</w:t>
      </w:r>
      <w:r w:rsidRPr="00A45884">
        <w:rPr>
          <w:rFonts w:ascii="Times New Roman" w:hAnsi="Times New Roman" w:cs="Times New Roman" w:hint="eastAsia"/>
          <w:sz w:val="24"/>
          <w:szCs w:val="24"/>
        </w:rPr>
        <w:t>调用序列</w:t>
      </w:r>
    </w:p>
    <w:p w:rsidR="00A45884" w:rsidRDefault="00A45884" w:rsidP="00007C5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服务端和客户端的调用流程如下：</w:t>
      </w:r>
    </w:p>
    <w:p w:rsidR="00A45884" w:rsidRDefault="00795D54" w:rsidP="00007C52">
      <w:pPr>
        <w:rPr>
          <w:rFonts w:ascii="Times New Roman" w:hAnsi="Times New Roman" w:cs="Times New Roman" w:hint="eastAsia"/>
        </w:rPr>
      </w:pPr>
      <w:r>
        <w:rPr>
          <w:noProof/>
        </w:rPr>
        <w:pict>
          <v:shape id="_x0000_i1027" type="#_x0000_t75" style="width:413.85pt;height:355.6pt">
            <v:imagedata r:id="rId12" o:title="image004"/>
          </v:shape>
        </w:pict>
      </w:r>
    </w:p>
    <w:p w:rsidR="00A45884" w:rsidRDefault="00795D54" w:rsidP="00E65D80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该图所示是</w:t>
      </w:r>
      <w:r>
        <w:rPr>
          <w:rFonts w:ascii="Times New Roman" w:hAnsi="Times New Roman" w:cs="Times New Roman" w:hint="eastAsia"/>
        </w:rPr>
        <w:t>HelloServiceServer</w:t>
      </w:r>
      <w:r w:rsidR="00652BCB">
        <w:rPr>
          <w:rFonts w:ascii="Times New Roman" w:hAnsi="Times New Roman" w:cs="Times New Roman" w:hint="eastAsia"/>
        </w:rPr>
        <w:t>启动的过程以及服务被客户端调用时，服务器的响应过程，在图中程序调用</w:t>
      </w:r>
      <w:r w:rsidR="00652BCB">
        <w:rPr>
          <w:rFonts w:ascii="Times New Roman" w:hAnsi="Times New Roman" w:cs="Times New Roman" w:hint="eastAsia"/>
        </w:rPr>
        <w:t>T</w:t>
      </w:r>
      <w:r w:rsidR="00652BCB">
        <w:rPr>
          <w:rFonts w:ascii="Times New Roman" w:hAnsi="Times New Roman" w:cs="Times New Roman"/>
        </w:rPr>
        <w:t>t</w:t>
      </w:r>
      <w:r w:rsidR="00652BCB">
        <w:rPr>
          <w:rFonts w:ascii="Times New Roman" w:hAnsi="Times New Roman" w:cs="Times New Roman" w:hint="eastAsia"/>
        </w:rPr>
        <w:t>hreadPoolServer</w:t>
      </w:r>
      <w:r w:rsidR="00652BCB">
        <w:rPr>
          <w:rFonts w:ascii="Times New Roman" w:hAnsi="Times New Roman" w:cs="Times New Roman" w:hint="eastAsia"/>
        </w:rPr>
        <w:t>的</w:t>
      </w:r>
      <w:r w:rsidR="00652BCB">
        <w:rPr>
          <w:rFonts w:ascii="Times New Roman" w:hAnsi="Times New Roman" w:cs="Times New Roman" w:hint="eastAsia"/>
        </w:rPr>
        <w:t>serve</w:t>
      </w:r>
      <w:r w:rsidR="00652BCB">
        <w:rPr>
          <w:rFonts w:ascii="Times New Roman" w:hAnsi="Times New Roman" w:cs="Times New Roman" w:hint="eastAsia"/>
        </w:rPr>
        <w:t>方法后，</w:t>
      </w:r>
      <w:r w:rsidR="00652BCB">
        <w:rPr>
          <w:rFonts w:ascii="Times New Roman" w:hAnsi="Times New Roman" w:cs="Times New Roman" w:hint="eastAsia"/>
        </w:rPr>
        <w:t>servr</w:t>
      </w:r>
      <w:r w:rsidR="00652BCB">
        <w:rPr>
          <w:rFonts w:ascii="Times New Roman" w:hAnsi="Times New Roman" w:cs="Times New Roman" w:hint="eastAsia"/>
        </w:rPr>
        <w:t>进入阻塞监听状态，阻塞在</w:t>
      </w:r>
      <w:r w:rsidR="00652BCB">
        <w:rPr>
          <w:rFonts w:ascii="Times New Roman" w:hAnsi="Times New Roman" w:cs="Times New Roman" w:hint="eastAsia"/>
        </w:rPr>
        <w:t>T</w:t>
      </w:r>
      <w:r w:rsidR="00652BCB">
        <w:rPr>
          <w:rFonts w:ascii="Times New Roman" w:hAnsi="Times New Roman" w:cs="Times New Roman"/>
        </w:rPr>
        <w:t>s</w:t>
      </w:r>
      <w:r w:rsidR="00652BCB">
        <w:rPr>
          <w:rFonts w:ascii="Times New Roman" w:hAnsi="Times New Roman" w:cs="Times New Roman" w:hint="eastAsia"/>
        </w:rPr>
        <w:t>erverSocket</w:t>
      </w:r>
      <w:r w:rsidR="00652BCB">
        <w:rPr>
          <w:rFonts w:ascii="Times New Roman" w:hAnsi="Times New Roman" w:cs="Times New Roman" w:hint="eastAsia"/>
        </w:rPr>
        <w:t>的</w:t>
      </w:r>
      <w:r w:rsidR="00652BCB">
        <w:rPr>
          <w:rFonts w:ascii="Times New Roman" w:hAnsi="Times New Roman" w:cs="Times New Roman" w:hint="eastAsia"/>
        </w:rPr>
        <w:t>accept</w:t>
      </w:r>
      <w:r w:rsidR="00E65D80">
        <w:rPr>
          <w:rFonts w:ascii="Times New Roman" w:hAnsi="Times New Roman" w:cs="Times New Roman" w:hint="eastAsia"/>
        </w:rPr>
        <w:t>（</w:t>
      </w:r>
      <w:r w:rsidR="00E65D80">
        <w:rPr>
          <w:rFonts w:ascii="Times New Roman" w:hAnsi="Times New Roman" w:cs="Times New Roman" w:hint="eastAsia"/>
        </w:rPr>
        <w:t>5.2</w:t>
      </w:r>
      <w:r w:rsidR="00E65D80">
        <w:rPr>
          <w:rFonts w:ascii="Times New Roman" w:hAnsi="Times New Roman" w:cs="Times New Roman" w:hint="eastAsia"/>
        </w:rPr>
        <w:t>）</w:t>
      </w:r>
      <w:r w:rsidR="00652BCB">
        <w:rPr>
          <w:rFonts w:ascii="Times New Roman" w:hAnsi="Times New Roman" w:cs="Times New Roman" w:hint="eastAsia"/>
        </w:rPr>
        <w:t>方法上。</w:t>
      </w:r>
    </w:p>
    <w:p w:rsidR="00E65D80" w:rsidRDefault="00E65D80" w:rsidP="00007C5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当接收到来自客户端的消息后，服务器发起一个新线程处理这个消息请求，原线程再次进入阻塞状态。在新线程中，服务器通过</w:t>
      </w:r>
      <w:r>
        <w:rPr>
          <w:rFonts w:ascii="Times New Roman" w:hAnsi="Times New Roman" w:cs="Times New Roman" w:hint="eastAsia"/>
        </w:rPr>
        <w:t>T</w:t>
      </w:r>
      <w:r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 w:hint="eastAsia"/>
        </w:rPr>
        <w:t>inaryProtocol</w:t>
      </w:r>
      <w:r>
        <w:rPr>
          <w:rFonts w:ascii="Times New Roman" w:hAnsi="Times New Roman" w:cs="Times New Roman" w:hint="eastAsia"/>
        </w:rPr>
        <w:t>协议读取消息内容，调用</w:t>
      </w:r>
      <w:r>
        <w:rPr>
          <w:rFonts w:ascii="Times New Roman" w:hAnsi="Times New Roman" w:cs="Times New Roman" w:hint="eastAsia"/>
        </w:rPr>
        <w:t>HelloServiceImpl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elloVoid</w:t>
      </w:r>
      <w:r>
        <w:rPr>
          <w:rFonts w:ascii="Times New Roman" w:hAnsi="Times New Roman" w:cs="Times New Roman" w:hint="eastAsia"/>
        </w:rPr>
        <w:t>方法，并将结果写入</w:t>
      </w:r>
      <w:r>
        <w:rPr>
          <w:rFonts w:ascii="Times New Roman" w:hAnsi="Times New Roman" w:cs="Times New Roman" w:hint="eastAsia"/>
        </w:rPr>
        <w:t>helloVoid_result</w:t>
      </w:r>
      <w:r>
        <w:rPr>
          <w:rFonts w:ascii="Times New Roman" w:hAnsi="Times New Roman" w:cs="Times New Roman" w:hint="eastAsia"/>
        </w:rPr>
        <w:t>中传回客户端。</w:t>
      </w:r>
    </w:p>
    <w:p w:rsidR="008B3D30" w:rsidRDefault="008B3D30" w:rsidP="00E65D80">
      <w:pPr>
        <w:ind w:firstLine="420"/>
        <w:rPr>
          <w:rFonts w:ascii="Times New Roman" w:hAnsi="Times New Roman" w:cs="Times New Roman" w:hint="eastAsia"/>
        </w:rPr>
      </w:pPr>
    </w:p>
    <w:p w:rsidR="008B3D30" w:rsidRDefault="008B3D30" w:rsidP="00E65D80">
      <w:pPr>
        <w:ind w:firstLine="420"/>
        <w:rPr>
          <w:rFonts w:ascii="Times New Roman" w:hAnsi="Times New Roman" w:cs="Times New Roman" w:hint="eastAsia"/>
        </w:rPr>
      </w:pPr>
    </w:p>
    <w:p w:rsidR="008B3D30" w:rsidRDefault="008B3D30" w:rsidP="00E65D80">
      <w:pPr>
        <w:ind w:firstLine="420"/>
        <w:rPr>
          <w:rFonts w:ascii="Times New Roman" w:hAnsi="Times New Roman" w:cs="Times New Roman" w:hint="eastAsia"/>
        </w:rPr>
      </w:pPr>
    </w:p>
    <w:p w:rsidR="008B3D30" w:rsidRDefault="008B3D30" w:rsidP="00E65D80">
      <w:pPr>
        <w:ind w:firstLine="420"/>
        <w:rPr>
          <w:rFonts w:ascii="Times New Roman" w:hAnsi="Times New Roman" w:cs="Times New Roman" w:hint="eastAsia"/>
        </w:rPr>
      </w:pPr>
    </w:p>
    <w:p w:rsidR="008B3D30" w:rsidRDefault="008B3D30" w:rsidP="00E65D80">
      <w:pPr>
        <w:ind w:firstLine="420"/>
        <w:rPr>
          <w:rFonts w:ascii="Times New Roman" w:hAnsi="Times New Roman" w:cs="Times New Roman" w:hint="eastAsia"/>
        </w:rPr>
      </w:pPr>
    </w:p>
    <w:p w:rsidR="008B3D30" w:rsidRDefault="008B3D30" w:rsidP="00E65D80">
      <w:pPr>
        <w:ind w:firstLine="420"/>
        <w:rPr>
          <w:rFonts w:ascii="Times New Roman" w:hAnsi="Times New Roman" w:cs="Times New Roman" w:hint="eastAsia"/>
        </w:rPr>
      </w:pPr>
    </w:p>
    <w:p w:rsidR="008B3D30" w:rsidRDefault="008B3D30" w:rsidP="00E65D80">
      <w:pPr>
        <w:ind w:firstLine="420"/>
        <w:rPr>
          <w:rFonts w:ascii="Times New Roman" w:hAnsi="Times New Roman" w:cs="Times New Roman" w:hint="eastAsia"/>
        </w:rPr>
      </w:pPr>
    </w:p>
    <w:p w:rsidR="008B3D30" w:rsidRDefault="008B3D30" w:rsidP="00E65D80">
      <w:pPr>
        <w:ind w:firstLine="420"/>
        <w:rPr>
          <w:rFonts w:ascii="Times New Roman" w:hAnsi="Times New Roman" w:cs="Times New Roman" w:hint="eastAsia"/>
        </w:rPr>
      </w:pPr>
    </w:p>
    <w:p w:rsidR="008B3D30" w:rsidRDefault="008B3D30" w:rsidP="00E65D80">
      <w:pPr>
        <w:ind w:firstLine="420"/>
        <w:rPr>
          <w:rFonts w:ascii="Times New Roman" w:hAnsi="Times New Roman" w:cs="Times New Roman" w:hint="eastAsia"/>
        </w:rPr>
      </w:pPr>
    </w:p>
    <w:p w:rsidR="008B3D30" w:rsidRDefault="008B3D30" w:rsidP="00E65D80">
      <w:pPr>
        <w:ind w:firstLine="420"/>
        <w:rPr>
          <w:rFonts w:ascii="Times New Roman" w:hAnsi="Times New Roman" w:cs="Times New Roman" w:hint="eastAsia"/>
        </w:rPr>
      </w:pPr>
    </w:p>
    <w:p w:rsidR="008B3D30" w:rsidRDefault="008B3D30" w:rsidP="00E65D80">
      <w:pPr>
        <w:ind w:firstLine="420"/>
        <w:rPr>
          <w:rFonts w:ascii="Times New Roman" w:hAnsi="Times New Roman" w:cs="Times New Roman" w:hint="eastAsia"/>
        </w:rPr>
      </w:pPr>
    </w:p>
    <w:p w:rsidR="008B3D30" w:rsidRDefault="008B3D30" w:rsidP="00E65D80">
      <w:pPr>
        <w:ind w:firstLine="420"/>
        <w:rPr>
          <w:rFonts w:ascii="Times New Roman" w:hAnsi="Times New Roman" w:cs="Times New Roman" w:hint="eastAsia"/>
        </w:rPr>
      </w:pPr>
    </w:p>
    <w:p w:rsidR="00E65D80" w:rsidRDefault="00E65D80" w:rsidP="008B3D30">
      <w:pPr>
        <w:ind w:firstLine="420"/>
        <w:jc w:val="left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客户端的的执行流程如下所示：</w:t>
      </w:r>
    </w:p>
    <w:p w:rsidR="00795D54" w:rsidRDefault="008B3D30" w:rsidP="00007C5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5274310" cy="4386910"/>
            <wp:effectExtent l="0" t="0" r="2540" b="0"/>
            <wp:docPr id="4" name="图片 4" descr="C:\Users\fys\Desktop\image006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fys\Desktop\image006 (1)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86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5D54" w:rsidRDefault="00CF0931" w:rsidP="00551041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HelloServiceClient</w:t>
      </w:r>
      <w:r>
        <w:rPr>
          <w:rFonts w:ascii="Times New Roman" w:hAnsi="Times New Roman" w:cs="Times New Roman" w:hint="eastAsia"/>
        </w:rPr>
        <w:t>调用服务的过程以及接收服务器端返回值后处理结果过程。在图中，程序调用</w:t>
      </w:r>
      <w:r>
        <w:rPr>
          <w:rFonts w:ascii="Times New Roman" w:hAnsi="Times New Roman" w:cs="Times New Roman" w:hint="eastAsia"/>
        </w:rPr>
        <w:t>Hello.Client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elloVoid</w:t>
      </w:r>
      <w:r>
        <w:rPr>
          <w:rFonts w:ascii="Times New Roman" w:hAnsi="Times New Roman" w:cs="Times New Roman" w:hint="eastAsia"/>
        </w:rPr>
        <w:t>方法，在方法中，通过</w:t>
      </w:r>
      <w:r>
        <w:rPr>
          <w:rFonts w:ascii="Times New Roman" w:hAnsi="Times New Roman" w:cs="Times New Roman" w:hint="eastAsia"/>
        </w:rPr>
        <w:t>send_helloVoid</w:t>
      </w:r>
      <w:r>
        <w:rPr>
          <w:rFonts w:ascii="Times New Roman" w:hAnsi="Times New Roman" w:cs="Times New Roman" w:hint="eastAsia"/>
        </w:rPr>
        <w:t>方法发送对服务的调用请求，通过</w:t>
      </w:r>
      <w:r>
        <w:rPr>
          <w:rFonts w:ascii="Times New Roman" w:hAnsi="Times New Roman" w:cs="Times New Roman" w:hint="eastAsia"/>
        </w:rPr>
        <w:t>recv_helloVoid</w:t>
      </w:r>
      <w:r>
        <w:rPr>
          <w:rFonts w:ascii="Times New Roman" w:hAnsi="Times New Roman" w:cs="Times New Roman" w:hint="eastAsia"/>
        </w:rPr>
        <w:t>方法接收服务处理请求后返回的结果。</w:t>
      </w:r>
    </w:p>
    <w:p w:rsidR="008B3D30" w:rsidRDefault="008B3D30" w:rsidP="00007C52">
      <w:pPr>
        <w:rPr>
          <w:rFonts w:ascii="Times New Roman" w:hAnsi="Times New Roman" w:cs="Times New Roman" w:hint="eastAsia"/>
        </w:rPr>
      </w:pPr>
    </w:p>
    <w:p w:rsidR="008B3D30" w:rsidRDefault="008B3D30" w:rsidP="00007C52">
      <w:pPr>
        <w:rPr>
          <w:rFonts w:ascii="Times New Roman" w:hAnsi="Times New Roman" w:cs="Times New Roman" w:hint="eastAsia"/>
        </w:rPr>
      </w:pPr>
    </w:p>
    <w:p w:rsidR="008B3D30" w:rsidRDefault="008B3D30" w:rsidP="00007C52">
      <w:pPr>
        <w:rPr>
          <w:rFonts w:ascii="Times New Roman" w:hAnsi="Times New Roman" w:cs="Times New Roman" w:hint="eastAsia"/>
        </w:rPr>
      </w:pPr>
    </w:p>
    <w:p w:rsidR="000B630F" w:rsidRDefault="000B630F" w:rsidP="00007C52">
      <w:pPr>
        <w:rPr>
          <w:rFonts w:ascii="Times New Roman" w:hAnsi="Times New Roman" w:cs="Times New Roman" w:hint="eastAsia"/>
        </w:rPr>
      </w:pPr>
    </w:p>
    <w:p w:rsidR="000B630F" w:rsidRDefault="000B630F" w:rsidP="00007C52">
      <w:pPr>
        <w:rPr>
          <w:rFonts w:ascii="Times New Roman" w:hAnsi="Times New Roman" w:cs="Times New Roman" w:hint="eastAsia"/>
        </w:rPr>
      </w:pPr>
    </w:p>
    <w:p w:rsidR="000B630F" w:rsidRDefault="000B630F" w:rsidP="00007C52">
      <w:pPr>
        <w:rPr>
          <w:rFonts w:ascii="Times New Roman" w:hAnsi="Times New Roman" w:cs="Times New Roman" w:hint="eastAsia"/>
        </w:rPr>
      </w:pPr>
    </w:p>
    <w:p w:rsidR="000B630F" w:rsidRDefault="000B630F" w:rsidP="00007C52">
      <w:pPr>
        <w:rPr>
          <w:rFonts w:ascii="Times New Roman" w:hAnsi="Times New Roman" w:cs="Times New Roman" w:hint="eastAsia"/>
        </w:rPr>
      </w:pPr>
    </w:p>
    <w:p w:rsidR="000B630F" w:rsidRDefault="000B630F" w:rsidP="00007C52">
      <w:pPr>
        <w:rPr>
          <w:rFonts w:ascii="Times New Roman" w:hAnsi="Times New Roman" w:cs="Times New Roman" w:hint="eastAsia"/>
        </w:rPr>
      </w:pPr>
    </w:p>
    <w:p w:rsidR="000B630F" w:rsidRDefault="000B630F" w:rsidP="00007C52">
      <w:pPr>
        <w:rPr>
          <w:rFonts w:ascii="Times New Roman" w:hAnsi="Times New Roman" w:cs="Times New Roman" w:hint="eastAsia"/>
        </w:rPr>
      </w:pPr>
    </w:p>
    <w:p w:rsidR="00685350" w:rsidRDefault="00685350" w:rsidP="00007C52">
      <w:pPr>
        <w:rPr>
          <w:rFonts w:ascii="Times New Roman" w:hAnsi="Times New Roman" w:cs="Times New Roman" w:hint="eastAsia"/>
        </w:rPr>
      </w:pPr>
    </w:p>
    <w:p w:rsidR="00685350" w:rsidRDefault="00685350" w:rsidP="00007C52">
      <w:pPr>
        <w:rPr>
          <w:rFonts w:ascii="Times New Roman" w:hAnsi="Times New Roman" w:cs="Times New Roman" w:hint="eastAsia"/>
        </w:rPr>
      </w:pPr>
    </w:p>
    <w:p w:rsidR="00685350" w:rsidRDefault="00685350" w:rsidP="00007C52">
      <w:pPr>
        <w:rPr>
          <w:rFonts w:ascii="Times New Roman" w:hAnsi="Times New Roman" w:cs="Times New Roman" w:hint="eastAsia"/>
        </w:rPr>
      </w:pPr>
    </w:p>
    <w:p w:rsidR="00685350" w:rsidRDefault="00685350" w:rsidP="00007C52">
      <w:pPr>
        <w:rPr>
          <w:rFonts w:ascii="Times New Roman" w:hAnsi="Times New Roman" w:cs="Times New Roman" w:hint="eastAsia"/>
        </w:rPr>
      </w:pPr>
    </w:p>
    <w:p w:rsidR="00685350" w:rsidRDefault="00685350" w:rsidP="00007C52">
      <w:pPr>
        <w:rPr>
          <w:rFonts w:ascii="Times New Roman" w:hAnsi="Times New Roman" w:cs="Times New Roman" w:hint="eastAsia"/>
        </w:rPr>
      </w:pPr>
    </w:p>
    <w:p w:rsidR="000B630F" w:rsidRDefault="000B630F" w:rsidP="00007C52">
      <w:pPr>
        <w:rPr>
          <w:rFonts w:ascii="Times New Roman" w:hAnsi="Times New Roman" w:cs="Times New Roman" w:hint="eastAsia"/>
        </w:rPr>
      </w:pPr>
    </w:p>
    <w:p w:rsidR="00397099" w:rsidRPr="00685350" w:rsidRDefault="000539EE" w:rsidP="00685350">
      <w:pPr>
        <w:pStyle w:val="1"/>
        <w:rPr>
          <w:rFonts w:ascii="Times New Roman" w:hAnsi="Times New Roman" w:cs="Times New Roman" w:hint="eastAsia"/>
          <w:sz w:val="28"/>
          <w:szCs w:val="28"/>
        </w:rPr>
      </w:pPr>
      <w:r w:rsidRPr="00DF13CF">
        <w:rPr>
          <w:rFonts w:ascii="Times New Roman" w:hAnsi="Times New Roman" w:cs="Times New Roman" w:hint="eastAsia"/>
          <w:sz w:val="28"/>
          <w:szCs w:val="28"/>
        </w:rPr>
        <w:lastRenderedPageBreak/>
        <w:t>4.Hive ThriftServer</w:t>
      </w:r>
      <w:r w:rsidRPr="00DF13CF">
        <w:rPr>
          <w:rFonts w:ascii="Times New Roman" w:hAnsi="Times New Roman" w:cs="Times New Roman" w:hint="eastAsia"/>
          <w:sz w:val="28"/>
          <w:szCs w:val="28"/>
        </w:rPr>
        <w:t>实现</w:t>
      </w:r>
    </w:p>
    <w:p w:rsidR="00685350" w:rsidRDefault="00685350" w:rsidP="00007C5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Hive ThriftServer</w:t>
      </w:r>
      <w:r>
        <w:rPr>
          <w:rFonts w:ascii="Times New Roman" w:hAnsi="Times New Roman" w:cs="Times New Roman" w:hint="eastAsia"/>
        </w:rPr>
        <w:t>的服务定义文件配置在</w:t>
      </w:r>
      <w:r>
        <w:rPr>
          <w:rFonts w:ascii="Times New Roman" w:hAnsi="Times New Roman" w:cs="Times New Roman" w:hint="eastAsia"/>
        </w:rPr>
        <w:t>TCLIService.thrift</w:t>
      </w:r>
      <w:r>
        <w:rPr>
          <w:rFonts w:ascii="Times New Roman" w:hAnsi="Times New Roman" w:cs="Times New Roman" w:hint="eastAsia"/>
        </w:rPr>
        <w:t>：</w:t>
      </w:r>
    </w:p>
    <w:p w:rsidR="00685350" w:rsidRDefault="00685350" w:rsidP="00685350">
      <w:pPr>
        <w:jc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5142862" cy="3514477"/>
            <wp:effectExtent l="0" t="0" r="1270" b="0"/>
            <wp:docPr id="5" name="图片 5" descr="C:\Users\fys\Desktop\TCLIServi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fys\Desktop\TCLIService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6237" cy="3516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5B7E" w:rsidRDefault="00375B7E" w:rsidP="00007C52">
      <w:pPr>
        <w:rPr>
          <w:rFonts w:ascii="Times New Roman" w:hAnsi="Times New Roman" w:cs="Times New Roman" w:hint="eastAsia"/>
        </w:rPr>
      </w:pPr>
    </w:p>
    <w:p w:rsidR="00685350" w:rsidRDefault="001E7CCF" w:rsidP="00007C5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编译后生成</w:t>
      </w:r>
      <w:r>
        <w:rPr>
          <w:rFonts w:ascii="Times New Roman" w:hAnsi="Times New Roman" w:cs="Times New Roman" w:hint="eastAsia"/>
        </w:rPr>
        <w:t>TCLIService</w:t>
      </w:r>
      <w:r>
        <w:rPr>
          <w:rFonts w:ascii="Times New Roman" w:hAnsi="Times New Roman" w:cs="Times New Roman" w:hint="eastAsia"/>
        </w:rPr>
        <w:t>类，其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端类图如下：</w:t>
      </w:r>
    </w:p>
    <w:p w:rsidR="001E7CCF" w:rsidRDefault="00C721F2" w:rsidP="00007C52">
      <w:pPr>
        <w:rPr>
          <w:rFonts w:ascii="Times New Roman" w:hAnsi="Times New Roman" w:cs="Times New Roman" w:hint="eastAsia"/>
        </w:rPr>
      </w:pPr>
      <w:r>
        <w:object w:dxaOrig="13203" w:dyaOrig="6067">
          <v:shape id="_x0000_i1028" type="#_x0000_t75" style="width:415.1pt;height:190.95pt" o:ole="">
            <v:imagedata r:id="rId15" o:title=""/>
          </v:shape>
          <o:OLEObject Type="Embed" ProgID="Visio.Drawing.11" ShapeID="_x0000_i1028" DrawAspect="Content" ObjectID="_1575764011" r:id="rId16"/>
        </w:object>
      </w:r>
    </w:p>
    <w:p w:rsidR="00685350" w:rsidRDefault="00685350" w:rsidP="00007C52">
      <w:pPr>
        <w:rPr>
          <w:rFonts w:ascii="Times New Roman" w:hAnsi="Times New Roman" w:cs="Times New Roman" w:hint="eastAsia"/>
        </w:rPr>
      </w:pPr>
    </w:p>
    <w:p w:rsidR="000431D4" w:rsidRDefault="000431D4" w:rsidP="00007C52">
      <w:pPr>
        <w:rPr>
          <w:rFonts w:ascii="Times New Roman" w:hAnsi="Times New Roman" w:cs="Times New Roman" w:hint="eastAsia"/>
        </w:rPr>
      </w:pPr>
    </w:p>
    <w:p w:rsidR="000431D4" w:rsidRDefault="000431D4" w:rsidP="00007C52">
      <w:pPr>
        <w:rPr>
          <w:rFonts w:ascii="Times New Roman" w:hAnsi="Times New Roman" w:cs="Times New Roman" w:hint="eastAsia"/>
        </w:rPr>
      </w:pPr>
    </w:p>
    <w:p w:rsidR="000431D4" w:rsidRDefault="000431D4" w:rsidP="00007C52">
      <w:pPr>
        <w:rPr>
          <w:rFonts w:ascii="Times New Roman" w:hAnsi="Times New Roman" w:cs="Times New Roman" w:hint="eastAsia"/>
        </w:rPr>
      </w:pPr>
    </w:p>
    <w:p w:rsidR="000431D4" w:rsidRDefault="000431D4" w:rsidP="00007C52">
      <w:pPr>
        <w:rPr>
          <w:rFonts w:ascii="Times New Roman" w:hAnsi="Times New Roman" w:cs="Times New Roman" w:hint="eastAsia"/>
        </w:rPr>
      </w:pPr>
    </w:p>
    <w:p w:rsidR="000431D4" w:rsidRDefault="000431D4" w:rsidP="00007C52">
      <w:pPr>
        <w:rPr>
          <w:rFonts w:ascii="Times New Roman" w:hAnsi="Times New Roman" w:cs="Times New Roman" w:hint="eastAsia"/>
        </w:rPr>
      </w:pPr>
    </w:p>
    <w:p w:rsidR="000431D4" w:rsidRDefault="000431D4" w:rsidP="00007C52">
      <w:pPr>
        <w:rPr>
          <w:rFonts w:ascii="Times New Roman" w:hAnsi="Times New Roman" w:cs="Times New Roman" w:hint="eastAsia"/>
        </w:rPr>
      </w:pPr>
    </w:p>
    <w:p w:rsidR="00C721F2" w:rsidRDefault="00C721F2" w:rsidP="00007C5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客户端类图如下：</w:t>
      </w:r>
    </w:p>
    <w:p w:rsidR="00C721F2" w:rsidRDefault="000431D4" w:rsidP="000431D4">
      <w:pPr>
        <w:jc w:val="center"/>
        <w:rPr>
          <w:rFonts w:ascii="Times New Roman" w:hAnsi="Times New Roman" w:cs="Times New Roman" w:hint="eastAsia"/>
        </w:rPr>
      </w:pPr>
      <w:r>
        <w:object w:dxaOrig="10134" w:dyaOrig="6783">
          <v:shape id="_x0000_i1029" type="#_x0000_t75" style="width:415.1pt;height:278pt" o:ole="">
            <v:imagedata r:id="rId17" o:title=""/>
          </v:shape>
          <o:OLEObject Type="Embed" ProgID="Visio.Drawing.11" ShapeID="_x0000_i1029" DrawAspect="Content" ObjectID="_1575764012" r:id="rId18"/>
        </w:object>
      </w:r>
    </w:p>
    <w:p w:rsidR="005F3DCE" w:rsidRDefault="005F3DCE" w:rsidP="00007C52">
      <w:pPr>
        <w:rPr>
          <w:rFonts w:ascii="Times New Roman" w:hAnsi="Times New Roman" w:cs="Times New Roman" w:hint="eastAsia"/>
        </w:rPr>
      </w:pPr>
    </w:p>
    <w:p w:rsidR="005F3DCE" w:rsidRPr="005F3DCE" w:rsidRDefault="005F3DCE" w:rsidP="005F3DCE">
      <w:pPr>
        <w:pStyle w:val="1"/>
        <w:rPr>
          <w:rFonts w:ascii="Times New Roman" w:hAnsi="Times New Roman" w:cs="Times New Roman" w:hint="eastAsia"/>
          <w:sz w:val="28"/>
          <w:szCs w:val="28"/>
        </w:rPr>
      </w:pPr>
      <w:r w:rsidRPr="005F3DCE">
        <w:rPr>
          <w:rFonts w:ascii="Times New Roman" w:hAnsi="Times New Roman" w:cs="Times New Roman" w:hint="eastAsia"/>
          <w:sz w:val="28"/>
          <w:szCs w:val="28"/>
        </w:rPr>
        <w:t>5.Hive MetaStore Thrift</w:t>
      </w:r>
    </w:p>
    <w:p w:rsidR="007D3ED9" w:rsidRDefault="00B73569" w:rsidP="00B73569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ThriftServer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MetaStore</w:t>
      </w:r>
      <w:r>
        <w:rPr>
          <w:rFonts w:ascii="Times New Roman" w:hAnsi="Times New Roman" w:cs="Times New Roman" w:hint="eastAsia"/>
        </w:rPr>
        <w:t>之间的通信也是通过</w:t>
      </w:r>
      <w:r>
        <w:rPr>
          <w:rFonts w:ascii="Times New Roman" w:hAnsi="Times New Roman" w:cs="Times New Roman" w:hint="eastAsia"/>
        </w:rPr>
        <w:t>Thrift</w:t>
      </w:r>
      <w:r>
        <w:rPr>
          <w:rFonts w:ascii="Times New Roman" w:hAnsi="Times New Roman" w:cs="Times New Roman" w:hint="eastAsia"/>
        </w:rPr>
        <w:t>进行交互，</w:t>
      </w:r>
      <w:r w:rsidR="00273070">
        <w:rPr>
          <w:rFonts w:ascii="Times New Roman" w:hAnsi="Times New Roman" w:cs="Times New Roman" w:hint="eastAsia"/>
        </w:rPr>
        <w:t>之间的通信是通过</w:t>
      </w:r>
      <w:r w:rsidR="00273070">
        <w:rPr>
          <w:rFonts w:ascii="Times New Roman" w:hAnsi="Times New Roman" w:cs="Times New Roman" w:hint="eastAsia"/>
        </w:rPr>
        <w:t>hive_metastore.thrift</w:t>
      </w:r>
      <w:r w:rsidR="00273070">
        <w:rPr>
          <w:rFonts w:ascii="Times New Roman" w:hAnsi="Times New Roman" w:cs="Times New Roman" w:hint="eastAsia"/>
        </w:rPr>
        <w:t>进行描述</w:t>
      </w:r>
      <w:r w:rsidR="00D35286">
        <w:rPr>
          <w:rFonts w:ascii="Times New Roman" w:hAnsi="Times New Roman" w:cs="Times New Roman" w:hint="eastAsia"/>
        </w:rPr>
        <w:t>，编译后生成的类如下所示：</w:t>
      </w:r>
    </w:p>
    <w:p w:rsidR="00D35286" w:rsidRDefault="00E80C5E" w:rsidP="00E80C5E">
      <w:pPr>
        <w:jc w:val="center"/>
        <w:rPr>
          <w:rFonts w:ascii="Times New Roman" w:hAnsi="Times New Roman" w:cs="Times New Roman" w:hint="eastAsia"/>
        </w:rPr>
      </w:pPr>
      <w:r>
        <w:object w:dxaOrig="7766" w:dyaOrig="4752">
          <v:shape id="_x0000_i1030" type="#_x0000_t75" style="width:388.15pt;height:237.9pt" o:ole="">
            <v:imagedata r:id="rId19" o:title=""/>
          </v:shape>
          <o:OLEObject Type="Embed" ProgID="Visio.Drawing.11" ShapeID="_x0000_i1030" DrawAspect="Content" ObjectID="_1575764013" r:id="rId20"/>
        </w:object>
      </w:r>
    </w:p>
    <w:p w:rsidR="00DB585A" w:rsidRDefault="00DB585A" w:rsidP="00007C52">
      <w:pPr>
        <w:rPr>
          <w:rFonts w:ascii="Times New Roman" w:hAnsi="Times New Roman" w:cs="Times New Roman" w:hint="eastAsia"/>
        </w:rPr>
      </w:pPr>
    </w:p>
    <w:p w:rsidR="00DB585A" w:rsidRDefault="00DB585A" w:rsidP="00007C52">
      <w:pPr>
        <w:rPr>
          <w:rFonts w:ascii="Times New Roman" w:hAnsi="Times New Roman" w:cs="Times New Roman" w:hint="eastAsia"/>
        </w:rPr>
      </w:pPr>
    </w:p>
    <w:p w:rsidR="007D3ED9" w:rsidRDefault="00E80C5E" w:rsidP="00007C52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MetaStore Client</w:t>
      </w:r>
      <w:r>
        <w:rPr>
          <w:rFonts w:ascii="Times New Roman" w:hAnsi="Times New Roman" w:cs="Times New Roman" w:hint="eastAsia"/>
        </w:rPr>
        <w:t>：</w:t>
      </w:r>
    </w:p>
    <w:p w:rsidR="00E80C5E" w:rsidRDefault="00E80C5E" w:rsidP="00007C52">
      <w:pPr>
        <w:rPr>
          <w:rFonts w:ascii="Times New Roman" w:hAnsi="Times New Roman" w:cs="Times New Roman" w:hint="eastAsia"/>
        </w:rPr>
      </w:pPr>
      <w:r>
        <w:object w:dxaOrig="7977" w:dyaOrig="3861">
          <v:shape id="_x0000_i1031" type="#_x0000_t75" style="width:398.8pt;height:192.85pt" o:ole="">
            <v:imagedata r:id="rId21" o:title=""/>
          </v:shape>
          <o:OLEObject Type="Embed" ProgID="Visio.Drawing.11" ShapeID="_x0000_i1031" DrawAspect="Content" ObjectID="_1575764014" r:id="rId22"/>
        </w:object>
      </w:r>
    </w:p>
    <w:p w:rsidR="00E80C5E" w:rsidRDefault="00E80C5E" w:rsidP="00007C52">
      <w:pPr>
        <w:rPr>
          <w:rFonts w:ascii="Times New Roman" w:hAnsi="Times New Roman" w:cs="Times New Roman"/>
        </w:rPr>
      </w:pPr>
      <w:bookmarkStart w:id="0" w:name="_GoBack"/>
      <w:bookmarkEnd w:id="0"/>
    </w:p>
    <w:p w:rsidR="00007C52" w:rsidRPr="00007C52" w:rsidRDefault="00397099" w:rsidP="00007C52">
      <w:pPr>
        <w:rPr>
          <w:rFonts w:ascii="Times New Roman" w:hAnsi="Times New Roman" w:cs="Times New Roman"/>
        </w:rPr>
      </w:pPr>
      <w:r w:rsidRPr="00397099">
        <w:rPr>
          <w:rFonts w:ascii="Times New Roman" w:hAnsi="Times New Roman" w:cs="Times New Roman"/>
        </w:rPr>
        <w:t>https://git1-us-west.apache.org/repos/asf?p=thrift.git;a=tree;f=tutorial;hb=HEAD</w:t>
      </w:r>
    </w:p>
    <w:p w:rsidR="00E11CC1" w:rsidRPr="00E11CC1" w:rsidRDefault="00007C52" w:rsidP="00E11CC1">
      <w:pPr>
        <w:rPr>
          <w:rFonts w:ascii="Times New Roman" w:hAnsi="Times New Roman" w:cs="Times New Roman"/>
        </w:rPr>
      </w:pPr>
      <w:r w:rsidRPr="007B326F">
        <w:rPr>
          <w:rFonts w:ascii="Times New Roman" w:hAnsi="Times New Roman" w:cs="Times New Roman"/>
        </w:rPr>
        <w:t>http://thrift.apache.org/tutorial/java</w:t>
      </w:r>
    </w:p>
    <w:p w:rsidR="007F318C" w:rsidRPr="005D6965" w:rsidRDefault="00274334" w:rsidP="005D6965">
      <w:pPr>
        <w:rPr>
          <w:rFonts w:ascii="Times New Roman" w:hAnsi="Times New Roman" w:cs="Times New Roman"/>
        </w:rPr>
      </w:pPr>
      <w:r w:rsidRPr="005D6965">
        <w:rPr>
          <w:rFonts w:ascii="Times New Roman" w:hAnsi="Times New Roman" w:cs="Times New Roman"/>
        </w:rPr>
        <w:t>http://thrift.apache.org/tutorial/</w:t>
      </w:r>
    </w:p>
    <w:p w:rsidR="00274334" w:rsidRDefault="00E80C5E" w:rsidP="006E0468">
      <w:pPr>
        <w:rPr>
          <w:rFonts w:ascii="Times New Roman" w:hAnsi="Times New Roman" w:cs="Times New Roman"/>
        </w:rPr>
      </w:pPr>
      <w:hyperlink r:id="rId23" w:history="1">
        <w:r w:rsidR="005D6965" w:rsidRPr="005D6965">
          <w:rPr>
            <w:rFonts w:ascii="Times New Roman" w:hAnsi="Times New Roman" w:cs="Times New Roman"/>
          </w:rPr>
          <w:t>http://mirrors.shuosc.org/apache/thrift/</w:t>
        </w:r>
      </w:hyperlink>
    </w:p>
    <w:p w:rsidR="005D6965" w:rsidRPr="006E0468" w:rsidRDefault="005D6965" w:rsidP="006E0468">
      <w:pPr>
        <w:rPr>
          <w:rFonts w:ascii="Times New Roman" w:hAnsi="Times New Roman" w:cs="Times New Roman"/>
        </w:rPr>
      </w:pPr>
      <w:r w:rsidRPr="005D6965">
        <w:rPr>
          <w:rFonts w:ascii="Times New Roman" w:hAnsi="Times New Roman" w:cs="Times New Roman"/>
        </w:rPr>
        <w:t>https://www.cnblogs.com/yjmyzz/p/generate-java-source-code-in-thrift-avro-protobuf-using-maven-plugin.html</w:t>
      </w:r>
    </w:p>
    <w:sectPr w:rsidR="005D6965" w:rsidRPr="006E04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E12986"/>
    <w:multiLevelType w:val="hybridMultilevel"/>
    <w:tmpl w:val="52A8896A"/>
    <w:lvl w:ilvl="0" w:tplc="0A1C26F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DAC5A93"/>
    <w:multiLevelType w:val="hybridMultilevel"/>
    <w:tmpl w:val="F8125D80"/>
    <w:lvl w:ilvl="0" w:tplc="952401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1D59"/>
    <w:rsid w:val="00007C52"/>
    <w:rsid w:val="0001346E"/>
    <w:rsid w:val="000431D4"/>
    <w:rsid w:val="000527CC"/>
    <w:rsid w:val="000539EE"/>
    <w:rsid w:val="00085A5F"/>
    <w:rsid w:val="000B630F"/>
    <w:rsid w:val="000D4D0B"/>
    <w:rsid w:val="0011097C"/>
    <w:rsid w:val="00186D5C"/>
    <w:rsid w:val="00186DE4"/>
    <w:rsid w:val="001E089E"/>
    <w:rsid w:val="001E7CCF"/>
    <w:rsid w:val="00201D59"/>
    <w:rsid w:val="00207B21"/>
    <w:rsid w:val="00273070"/>
    <w:rsid w:val="00274334"/>
    <w:rsid w:val="002F0BD4"/>
    <w:rsid w:val="003322AF"/>
    <w:rsid w:val="00343EFA"/>
    <w:rsid w:val="00375B7E"/>
    <w:rsid w:val="00397099"/>
    <w:rsid w:val="003F68A4"/>
    <w:rsid w:val="00470124"/>
    <w:rsid w:val="00486EA5"/>
    <w:rsid w:val="004A3F26"/>
    <w:rsid w:val="00535309"/>
    <w:rsid w:val="00551041"/>
    <w:rsid w:val="005A308A"/>
    <w:rsid w:val="005D6965"/>
    <w:rsid w:val="005F3DCE"/>
    <w:rsid w:val="0061028A"/>
    <w:rsid w:val="00652BCB"/>
    <w:rsid w:val="00673E3F"/>
    <w:rsid w:val="00685350"/>
    <w:rsid w:val="0069166D"/>
    <w:rsid w:val="006D4649"/>
    <w:rsid w:val="006E0468"/>
    <w:rsid w:val="00701111"/>
    <w:rsid w:val="00744247"/>
    <w:rsid w:val="00795D54"/>
    <w:rsid w:val="007B326F"/>
    <w:rsid w:val="007D3ED9"/>
    <w:rsid w:val="007E3E5B"/>
    <w:rsid w:val="007F318C"/>
    <w:rsid w:val="00805CB6"/>
    <w:rsid w:val="00820BE5"/>
    <w:rsid w:val="008630DA"/>
    <w:rsid w:val="00867791"/>
    <w:rsid w:val="00886610"/>
    <w:rsid w:val="008A3E8D"/>
    <w:rsid w:val="008B3D30"/>
    <w:rsid w:val="008F3512"/>
    <w:rsid w:val="00905394"/>
    <w:rsid w:val="009615BC"/>
    <w:rsid w:val="00A45884"/>
    <w:rsid w:val="00A50347"/>
    <w:rsid w:val="00A85746"/>
    <w:rsid w:val="00B73569"/>
    <w:rsid w:val="00B916DA"/>
    <w:rsid w:val="00BB0635"/>
    <w:rsid w:val="00C27730"/>
    <w:rsid w:val="00C721F2"/>
    <w:rsid w:val="00CA2CB5"/>
    <w:rsid w:val="00CE361D"/>
    <w:rsid w:val="00CF0931"/>
    <w:rsid w:val="00D35286"/>
    <w:rsid w:val="00D66D31"/>
    <w:rsid w:val="00DB585A"/>
    <w:rsid w:val="00DF13CF"/>
    <w:rsid w:val="00E02451"/>
    <w:rsid w:val="00E07F26"/>
    <w:rsid w:val="00E11CC1"/>
    <w:rsid w:val="00E312A6"/>
    <w:rsid w:val="00E65D80"/>
    <w:rsid w:val="00E66A2C"/>
    <w:rsid w:val="00E80C5E"/>
    <w:rsid w:val="00EB345E"/>
    <w:rsid w:val="00F649DF"/>
    <w:rsid w:val="00FD69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A3F2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F0BD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E046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6E0468"/>
    <w:rPr>
      <w:rFonts w:asciiTheme="majorHAnsi" w:eastAsia="宋体" w:hAnsiTheme="majorHAnsi" w:cstheme="majorBidi"/>
      <w:b/>
      <w:bCs/>
      <w:sz w:val="32"/>
      <w:szCs w:val="32"/>
    </w:rPr>
  </w:style>
  <w:style w:type="character" w:styleId="a4">
    <w:name w:val="Hyperlink"/>
    <w:basedOn w:val="a0"/>
    <w:uiPriority w:val="99"/>
    <w:unhideWhenUsed/>
    <w:rsid w:val="00274334"/>
    <w:rPr>
      <w:color w:val="0000FF" w:themeColor="hyperlink"/>
      <w:u w:val="single"/>
    </w:rPr>
  </w:style>
  <w:style w:type="paragraph" w:styleId="a5">
    <w:name w:val="List Paragraph"/>
    <w:basedOn w:val="a"/>
    <w:uiPriority w:val="34"/>
    <w:qFormat/>
    <w:rsid w:val="00186DE4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4A3F2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F0BD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0"/>
    <w:uiPriority w:val="99"/>
    <w:semiHidden/>
    <w:unhideWhenUsed/>
    <w:rsid w:val="00343EFA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43EF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A3F2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F0BD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E046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6E0468"/>
    <w:rPr>
      <w:rFonts w:asciiTheme="majorHAnsi" w:eastAsia="宋体" w:hAnsiTheme="majorHAnsi" w:cstheme="majorBidi"/>
      <w:b/>
      <w:bCs/>
      <w:sz w:val="32"/>
      <w:szCs w:val="32"/>
    </w:rPr>
  </w:style>
  <w:style w:type="character" w:styleId="a4">
    <w:name w:val="Hyperlink"/>
    <w:basedOn w:val="a0"/>
    <w:uiPriority w:val="99"/>
    <w:unhideWhenUsed/>
    <w:rsid w:val="00274334"/>
    <w:rPr>
      <w:color w:val="0000FF" w:themeColor="hyperlink"/>
      <w:u w:val="single"/>
    </w:rPr>
  </w:style>
  <w:style w:type="paragraph" w:styleId="a5">
    <w:name w:val="List Paragraph"/>
    <w:basedOn w:val="a"/>
    <w:uiPriority w:val="34"/>
    <w:qFormat/>
    <w:rsid w:val="00186DE4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4A3F2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F0BD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0"/>
    <w:uiPriority w:val="99"/>
    <w:semiHidden/>
    <w:unhideWhenUsed/>
    <w:rsid w:val="00343EFA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43EF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21" Type="http://schemas.openxmlformats.org/officeDocument/2006/relationships/image" Target="media/image11.emf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hyperlink" Target="http://mirrors.shuosc.org/apache/thrift/0.11.0/thrift-0.11.0.tar.gz" TargetMode="Externa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hyperlink" Target="http://mirrors.shuosc.org/apache/thrift/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7</TotalTime>
  <Pages>10</Pages>
  <Words>735</Words>
  <Characters>4196</Characters>
  <Application>Microsoft Office Word</Application>
  <DocSecurity>0</DocSecurity>
  <Lines>34</Lines>
  <Paragraphs>9</Paragraphs>
  <ScaleCrop>false</ScaleCrop>
  <Company/>
  <LinksUpToDate>false</LinksUpToDate>
  <CharactersWithSpaces>49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85</cp:revision>
  <dcterms:created xsi:type="dcterms:W3CDTF">2017-12-24T16:22:00Z</dcterms:created>
  <dcterms:modified xsi:type="dcterms:W3CDTF">2017-12-25T19:26:00Z</dcterms:modified>
</cp:coreProperties>
</file>